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                  </w:t>
      </w:r>
      <w:r w:rsidR="000A0E95" w:rsidRPr="0035605E">
        <w:rPr>
          <w:sz w:val="28"/>
          <w:lang w:val="uk-UA"/>
        </w:rPr>
        <w:t>ЗАТВЕРДЖЕНО</w:t>
      </w:r>
    </w:p>
    <w:p w:rsidR="000A0E95" w:rsidRPr="0035605E" w:rsidRDefault="0035605E" w:rsidP="00E82DA7">
      <w:pPr>
        <w:ind w:left="5245" w:firstLine="0"/>
        <w:rPr>
          <w:sz w:val="28"/>
          <w:lang w:val="uk-UA"/>
        </w:rPr>
      </w:pPr>
      <w:r>
        <w:rPr>
          <w:sz w:val="28"/>
          <w:lang w:val="uk-UA"/>
        </w:rPr>
        <w:t xml:space="preserve">Наказ Міністерства освіти і                                 </w:t>
      </w:r>
      <w:r w:rsidR="000A0E95" w:rsidRPr="0035605E">
        <w:rPr>
          <w:sz w:val="28"/>
          <w:lang w:val="uk-UA"/>
        </w:rPr>
        <w:t>науки,молоді та спорту України</w:t>
      </w:r>
    </w:p>
    <w:p w:rsidR="000A0E95" w:rsidRPr="0035605E" w:rsidRDefault="0035605E" w:rsidP="00E82DA7">
      <w:pPr>
        <w:ind w:firstLine="0"/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                    </w:t>
      </w:r>
      <w:r w:rsidR="000A0E95" w:rsidRPr="0035605E">
        <w:rPr>
          <w:sz w:val="28"/>
          <w:lang w:val="uk-UA"/>
        </w:rPr>
        <w:t>29 березня 2012 року № 384</w:t>
      </w:r>
    </w:p>
    <w:p w:rsidR="000A0E95" w:rsidRPr="0035605E" w:rsidRDefault="000A0E95" w:rsidP="00E82DA7">
      <w:pPr>
        <w:rPr>
          <w:sz w:val="28"/>
          <w:lang w:val="uk-UA"/>
        </w:rPr>
      </w:pPr>
    </w:p>
    <w:p w:rsidR="000A0E95" w:rsidRPr="0035605E" w:rsidRDefault="000A0E95" w:rsidP="00E82DA7">
      <w:pPr>
        <w:jc w:val="right"/>
        <w:rPr>
          <w:sz w:val="28"/>
          <w:lang w:val="uk-UA"/>
        </w:rPr>
      </w:pPr>
      <w:r w:rsidRPr="0035605E">
        <w:rPr>
          <w:sz w:val="28"/>
          <w:lang w:val="uk-UA"/>
        </w:rPr>
        <w:t>Форма № Н-6.01</w:t>
      </w:r>
    </w:p>
    <w:p w:rsidR="000A0E95" w:rsidRPr="0035605E" w:rsidRDefault="000A0E95" w:rsidP="00E82DA7">
      <w:pPr>
        <w:rPr>
          <w:sz w:val="28"/>
          <w:lang w:val="uk-UA"/>
        </w:rPr>
      </w:pPr>
    </w:p>
    <w:p w:rsidR="000A0E95" w:rsidRPr="0035605E" w:rsidRDefault="000A0E95" w:rsidP="00E82DA7">
      <w:pPr>
        <w:jc w:val="center"/>
        <w:rPr>
          <w:b/>
          <w:sz w:val="28"/>
          <w:lang w:val="uk-UA"/>
        </w:rPr>
      </w:pPr>
      <w:r w:rsidRPr="0035605E">
        <w:rPr>
          <w:b/>
          <w:sz w:val="28"/>
          <w:lang w:val="uk-UA"/>
        </w:rPr>
        <w:t>Державний вищий навчальний заклад «Донецький національний технічний університет»</w:t>
      </w:r>
    </w:p>
    <w:p w:rsidR="000A0E95" w:rsidRPr="0035605E" w:rsidRDefault="000A0E95" w:rsidP="00E82DA7">
      <w:pPr>
        <w:jc w:val="center"/>
        <w:rPr>
          <w:sz w:val="28"/>
          <w:lang w:val="uk-UA"/>
        </w:rPr>
      </w:pPr>
      <w:r w:rsidRPr="0035605E">
        <w:rPr>
          <w:sz w:val="28"/>
          <w:lang w:val="uk-UA"/>
        </w:rPr>
        <w:t>Кафедра комп’ютерної інженерії</w:t>
      </w:r>
    </w:p>
    <w:p w:rsidR="000A0E95" w:rsidRPr="0035605E" w:rsidRDefault="000A0E95" w:rsidP="00E82DA7">
      <w:pPr>
        <w:ind w:firstLine="0"/>
        <w:rPr>
          <w:sz w:val="28"/>
          <w:lang w:val="uk-UA"/>
        </w:rPr>
      </w:pPr>
    </w:p>
    <w:p w:rsidR="000A0E95" w:rsidRPr="0035605E" w:rsidRDefault="000A0E95" w:rsidP="00E82DA7">
      <w:pPr>
        <w:jc w:val="center"/>
        <w:rPr>
          <w:sz w:val="28"/>
          <w:lang w:val="uk-UA"/>
        </w:rPr>
      </w:pPr>
      <w:r w:rsidRPr="0035605E">
        <w:rPr>
          <w:sz w:val="28"/>
          <w:lang w:val="uk-UA"/>
        </w:rPr>
        <w:t>КУРСОВИЙ ПРОЕКТ</w:t>
      </w:r>
    </w:p>
    <w:p w:rsidR="000A0E95" w:rsidRPr="0035605E" w:rsidRDefault="000A0E95" w:rsidP="00E82DA7">
      <w:pPr>
        <w:jc w:val="center"/>
        <w:rPr>
          <w:sz w:val="28"/>
          <w:lang w:val="uk-UA"/>
        </w:rPr>
      </w:pPr>
      <w:r w:rsidRPr="0035605E">
        <w:rPr>
          <w:sz w:val="28"/>
          <w:lang w:val="uk-UA"/>
        </w:rPr>
        <w:t>(РОБОТА)</w:t>
      </w:r>
    </w:p>
    <w:p w:rsidR="000A0E95" w:rsidRPr="0035605E" w:rsidRDefault="000A0E95" w:rsidP="00E82DA7">
      <w:pPr>
        <w:jc w:val="center"/>
        <w:rPr>
          <w:sz w:val="28"/>
          <w:lang w:val="uk-UA"/>
        </w:rPr>
      </w:pPr>
      <w:r w:rsidRPr="0035605E">
        <w:rPr>
          <w:sz w:val="28"/>
          <w:lang w:val="uk-UA"/>
        </w:rPr>
        <w:t xml:space="preserve">з </w:t>
      </w:r>
      <w:r w:rsidR="00FA3194" w:rsidRPr="0035605E">
        <w:rPr>
          <w:sz w:val="28"/>
          <w:lang w:val="uk-UA"/>
        </w:rPr>
        <w:t>програмування</w:t>
      </w:r>
    </w:p>
    <w:p w:rsidR="000A0E95" w:rsidRPr="0035605E" w:rsidRDefault="000A0E95" w:rsidP="00E82DA7">
      <w:pPr>
        <w:jc w:val="center"/>
        <w:rPr>
          <w:sz w:val="28"/>
          <w:lang w:val="uk-UA"/>
        </w:rPr>
      </w:pPr>
      <w:r w:rsidRPr="0035605E">
        <w:rPr>
          <w:sz w:val="28"/>
          <w:lang w:val="uk-UA"/>
        </w:rPr>
        <w:t>на тему</w:t>
      </w:r>
      <w:r w:rsidR="00FA3194" w:rsidRPr="0035605E">
        <w:rPr>
          <w:sz w:val="28"/>
          <w:lang w:val="uk-UA"/>
        </w:rPr>
        <w:t>:</w:t>
      </w:r>
    </w:p>
    <w:p w:rsidR="00501744" w:rsidRPr="0035605E" w:rsidRDefault="00835348" w:rsidP="00E82DA7">
      <w:pPr>
        <w:jc w:val="center"/>
        <w:rPr>
          <w:sz w:val="28"/>
          <w:lang w:val="uk-UA"/>
        </w:rPr>
      </w:pPr>
      <w:r w:rsidRPr="0035605E">
        <w:rPr>
          <w:sz w:val="28"/>
        </w:rPr>
        <w:t>Розробка програмного забезпечення формування та обробки архіву адміністративно-облікових систем</w:t>
      </w:r>
    </w:p>
    <w:p w:rsidR="000A0E95" w:rsidRPr="0035605E" w:rsidRDefault="000A0E95" w:rsidP="00E82DA7">
      <w:pPr>
        <w:rPr>
          <w:sz w:val="28"/>
          <w:lang w:val="uk-UA"/>
        </w:rPr>
      </w:pPr>
    </w:p>
    <w:p w:rsidR="000A0E95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</w:t>
      </w:r>
      <w:r w:rsidR="000A0E95" w:rsidRPr="0035605E">
        <w:rPr>
          <w:sz w:val="28"/>
          <w:lang w:val="uk-UA"/>
        </w:rPr>
        <w:t>Студент</w:t>
      </w:r>
      <w:r>
        <w:rPr>
          <w:sz w:val="28"/>
          <w:lang w:val="uk-UA"/>
        </w:rPr>
        <w:t>ки</w:t>
      </w:r>
      <w:r w:rsidR="000A0E95" w:rsidRPr="0035605E">
        <w:rPr>
          <w:sz w:val="28"/>
          <w:lang w:val="uk-UA"/>
        </w:rPr>
        <w:t xml:space="preserve"> </w:t>
      </w:r>
      <w:r w:rsidR="00FA3194" w:rsidRPr="0035605E">
        <w:rPr>
          <w:sz w:val="28"/>
          <w:lang w:val="uk-UA"/>
        </w:rPr>
        <w:t>1</w:t>
      </w:r>
      <w:r w:rsidR="000A0E95" w:rsidRPr="0035605E">
        <w:rPr>
          <w:sz w:val="28"/>
          <w:lang w:val="uk-UA"/>
        </w:rPr>
        <w:t xml:space="preserve"> курсу групи</w:t>
      </w:r>
      <w:r w:rsidR="00FA3194" w:rsidRPr="0035605E">
        <w:rPr>
          <w:sz w:val="28"/>
          <w:lang w:val="uk-UA"/>
        </w:rPr>
        <w:t xml:space="preserve"> КІ-13</w:t>
      </w:r>
      <w:r w:rsidR="00A35A1F" w:rsidRPr="0035605E">
        <w:rPr>
          <w:sz w:val="28"/>
          <w:lang w:val="uk-UA"/>
        </w:rPr>
        <w:t>б</w:t>
      </w:r>
    </w:p>
    <w:p w:rsidR="0035605E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Напряму підготовки</w:t>
      </w:r>
    </w:p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</w:t>
      </w:r>
      <w:r w:rsidR="00FA3194" w:rsidRPr="0035605E">
        <w:rPr>
          <w:sz w:val="28"/>
          <w:lang w:val="uk-UA"/>
        </w:rPr>
        <w:t xml:space="preserve"> «Комп’ютерна інженерія»</w:t>
      </w:r>
    </w:p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</w:t>
      </w:r>
      <w:r w:rsidR="000A0E95" w:rsidRPr="0035605E">
        <w:rPr>
          <w:sz w:val="28"/>
          <w:lang w:val="uk-UA"/>
        </w:rPr>
        <w:t>спеціальності</w:t>
      </w:r>
      <w:r w:rsidR="00FA3194" w:rsidRPr="0035605E">
        <w:rPr>
          <w:sz w:val="28"/>
          <w:lang w:val="uk-UA"/>
        </w:rPr>
        <w:t xml:space="preserve"> «</w:t>
      </w:r>
      <w:r w:rsidR="00A35A1F" w:rsidRPr="0035605E">
        <w:rPr>
          <w:sz w:val="28"/>
          <w:lang w:val="uk-UA"/>
        </w:rPr>
        <w:t>Комп’ютерні системи</w:t>
      </w:r>
      <w:r w:rsidR="00FA3194" w:rsidRPr="0035605E">
        <w:rPr>
          <w:sz w:val="28"/>
          <w:lang w:val="uk-UA"/>
        </w:rPr>
        <w:t>»</w:t>
      </w:r>
    </w:p>
    <w:p w:rsidR="000A0E95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</w:t>
      </w:r>
      <w:r w:rsidR="00A35A1F" w:rsidRPr="0035605E">
        <w:rPr>
          <w:sz w:val="28"/>
          <w:lang w:val="uk-UA"/>
        </w:rPr>
        <w:t>Ахмедової Д.Н.</w:t>
      </w:r>
    </w:p>
    <w:p w:rsidR="0035605E" w:rsidRPr="0035605E" w:rsidRDefault="0035605E" w:rsidP="00E82DA7">
      <w:pPr>
        <w:rPr>
          <w:sz w:val="28"/>
          <w:lang w:val="uk-UA"/>
        </w:rPr>
      </w:pPr>
    </w:p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</w:t>
      </w:r>
      <w:r w:rsidR="000A0E95" w:rsidRPr="0035605E">
        <w:rPr>
          <w:sz w:val="28"/>
          <w:lang w:val="uk-UA"/>
        </w:rPr>
        <w:t xml:space="preserve">Керівник </w:t>
      </w:r>
      <w:r w:rsidR="00A35A1F" w:rsidRPr="0035605E">
        <w:rPr>
          <w:sz w:val="28"/>
          <w:lang w:val="uk-UA"/>
        </w:rPr>
        <w:t>Юсупова К.Б.</w:t>
      </w:r>
    </w:p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</w:t>
      </w:r>
      <w:r w:rsidR="000A0E95" w:rsidRPr="0035605E">
        <w:rPr>
          <w:sz w:val="28"/>
          <w:lang w:val="uk-UA"/>
        </w:rPr>
        <w:t>Національна шкала ________________</w:t>
      </w:r>
    </w:p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</w:t>
      </w:r>
      <w:r w:rsidR="000A0E95" w:rsidRPr="0035605E">
        <w:rPr>
          <w:sz w:val="28"/>
          <w:lang w:val="uk-UA"/>
        </w:rPr>
        <w:t xml:space="preserve">Кількість балів: __________Оцінка: ECTS </w:t>
      </w:r>
    </w:p>
    <w:p w:rsidR="000A0E95" w:rsidRPr="0035605E" w:rsidRDefault="000A0E95" w:rsidP="00E82DA7">
      <w:pPr>
        <w:ind w:left="5387"/>
        <w:rPr>
          <w:sz w:val="28"/>
          <w:lang w:val="uk-UA"/>
        </w:rPr>
      </w:pPr>
    </w:p>
    <w:p w:rsidR="00501744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</w:t>
      </w:r>
      <w:r w:rsidR="000A0E95" w:rsidRPr="0035605E">
        <w:rPr>
          <w:sz w:val="28"/>
          <w:lang w:val="uk-UA"/>
        </w:rPr>
        <w:t>Члени комісії</w:t>
      </w:r>
    </w:p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</w:t>
      </w:r>
      <w:r w:rsidR="000A0E95" w:rsidRPr="0035605E">
        <w:rPr>
          <w:sz w:val="28"/>
          <w:lang w:val="uk-UA"/>
        </w:rPr>
        <w:t>________________  ___________________________</w:t>
      </w:r>
    </w:p>
    <w:p w:rsidR="00501744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   </w:t>
      </w:r>
      <w:r w:rsidR="00501744" w:rsidRPr="0035605E">
        <w:rPr>
          <w:sz w:val="28"/>
          <w:lang w:val="uk-UA"/>
        </w:rPr>
        <w:t xml:space="preserve"> (підпис)           </w:t>
      </w:r>
      <w:r w:rsidR="000A0E95" w:rsidRPr="0035605E">
        <w:rPr>
          <w:sz w:val="28"/>
          <w:lang w:val="uk-UA"/>
        </w:rPr>
        <w:t>(прізвище та ініціали)</w:t>
      </w:r>
    </w:p>
    <w:p w:rsidR="000A0E95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 </w:t>
      </w:r>
      <w:r w:rsidR="000A0E95" w:rsidRPr="0035605E">
        <w:rPr>
          <w:sz w:val="28"/>
          <w:lang w:val="uk-UA"/>
        </w:rPr>
        <w:t>________________  ___________________________</w:t>
      </w:r>
    </w:p>
    <w:p w:rsidR="000A0E95" w:rsidRPr="0035605E" w:rsidRDefault="000A0E95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  </w:t>
      </w:r>
      <w:r w:rsidR="0035605E">
        <w:rPr>
          <w:sz w:val="28"/>
          <w:lang w:val="uk-UA"/>
        </w:rPr>
        <w:t xml:space="preserve">                                                         </w:t>
      </w:r>
      <w:r w:rsidR="00501744" w:rsidRPr="0035605E">
        <w:rPr>
          <w:sz w:val="28"/>
          <w:lang w:val="uk-UA"/>
        </w:rPr>
        <w:t xml:space="preserve"> </w:t>
      </w:r>
      <w:r w:rsidRPr="0035605E">
        <w:rPr>
          <w:sz w:val="28"/>
          <w:lang w:val="uk-UA"/>
        </w:rPr>
        <w:t xml:space="preserve"> (підпис)    </w:t>
      </w:r>
      <w:r w:rsidR="00501744" w:rsidRPr="0035605E">
        <w:rPr>
          <w:sz w:val="28"/>
          <w:lang w:val="uk-UA"/>
        </w:rPr>
        <w:t xml:space="preserve">      </w:t>
      </w:r>
      <w:r w:rsidRPr="0035605E">
        <w:rPr>
          <w:sz w:val="28"/>
          <w:lang w:val="uk-UA"/>
        </w:rPr>
        <w:t xml:space="preserve"> (прізвище та ініціали)</w:t>
      </w:r>
    </w:p>
    <w:p w:rsidR="000A0E95" w:rsidRPr="0035605E" w:rsidRDefault="0035605E" w:rsidP="00E82DA7">
      <w:pPr>
        <w:ind w:firstLine="0"/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   </w:t>
      </w:r>
      <w:r w:rsidR="000A0E95" w:rsidRPr="0035605E">
        <w:rPr>
          <w:sz w:val="28"/>
          <w:lang w:val="uk-UA"/>
        </w:rPr>
        <w:t>________________  ___________________________</w:t>
      </w:r>
    </w:p>
    <w:p w:rsidR="0035605E" w:rsidRPr="0035605E" w:rsidRDefault="0035605E" w:rsidP="00E82DA7">
      <w:pPr>
        <w:rPr>
          <w:sz w:val="28"/>
          <w:lang w:val="uk-UA"/>
        </w:rPr>
      </w:pPr>
      <w:r>
        <w:rPr>
          <w:sz w:val="28"/>
          <w:lang w:val="uk-UA"/>
        </w:rPr>
        <w:t xml:space="preserve">                                                          </w:t>
      </w:r>
      <w:r w:rsidR="00501744" w:rsidRPr="0035605E">
        <w:rPr>
          <w:sz w:val="28"/>
          <w:lang w:val="uk-UA"/>
        </w:rPr>
        <w:t xml:space="preserve">   (підпис)           </w:t>
      </w:r>
      <w:r w:rsidR="000A0E95" w:rsidRPr="0035605E">
        <w:rPr>
          <w:sz w:val="28"/>
          <w:lang w:val="uk-UA"/>
        </w:rPr>
        <w:t>(прізвище та ініціали</w:t>
      </w:r>
      <w:r w:rsidR="00501744" w:rsidRPr="0035605E">
        <w:rPr>
          <w:sz w:val="28"/>
          <w:lang w:val="uk-UA"/>
        </w:rPr>
        <w:t>)</w:t>
      </w:r>
    </w:p>
    <w:p w:rsidR="0035605E" w:rsidRDefault="0035605E" w:rsidP="00E82DA7">
      <w:pPr>
        <w:jc w:val="center"/>
        <w:rPr>
          <w:sz w:val="28"/>
          <w:lang w:val="uk-UA"/>
        </w:rPr>
      </w:pPr>
    </w:p>
    <w:p w:rsidR="0035605E" w:rsidRDefault="000A0E95" w:rsidP="00E82DA7">
      <w:pPr>
        <w:spacing w:before="240"/>
        <w:jc w:val="center"/>
        <w:rPr>
          <w:sz w:val="28"/>
          <w:lang w:val="uk-UA"/>
        </w:rPr>
      </w:pPr>
      <w:r w:rsidRPr="0035605E">
        <w:rPr>
          <w:sz w:val="28"/>
          <w:lang w:val="uk-UA"/>
        </w:rPr>
        <w:t>м. Донецьк —</w:t>
      </w:r>
      <w:r w:rsidR="00501744" w:rsidRPr="0035605E">
        <w:rPr>
          <w:sz w:val="28"/>
          <w:lang w:val="uk-UA"/>
        </w:rPr>
        <w:t xml:space="preserve"> 2014 </w:t>
      </w:r>
      <w:r w:rsidRPr="0035605E">
        <w:rPr>
          <w:sz w:val="28"/>
          <w:lang w:val="uk-UA"/>
        </w:rPr>
        <w:t>рік</w:t>
      </w:r>
    </w:p>
    <w:p w:rsidR="00D63276" w:rsidRPr="0035605E" w:rsidRDefault="00D63276" w:rsidP="00E82DA7">
      <w:pPr>
        <w:ind w:firstLine="4678"/>
        <w:jc w:val="center"/>
        <w:rPr>
          <w:sz w:val="28"/>
          <w:lang w:val="uk-UA"/>
        </w:rPr>
      </w:pPr>
      <w:r w:rsidRPr="0035605E">
        <w:rPr>
          <w:sz w:val="28"/>
          <w:lang w:val="uk-UA"/>
        </w:rPr>
        <w:lastRenderedPageBreak/>
        <w:t>Затверджую</w:t>
      </w:r>
    </w:p>
    <w:p w:rsidR="009A1364" w:rsidRPr="0035605E" w:rsidRDefault="00D63276" w:rsidP="00E82DA7">
      <w:pPr>
        <w:ind w:left="6521" w:firstLine="0"/>
        <w:rPr>
          <w:sz w:val="28"/>
          <w:lang w:val="uk-UA"/>
        </w:rPr>
      </w:pPr>
      <w:r w:rsidRPr="0035605E">
        <w:rPr>
          <w:sz w:val="28"/>
          <w:lang w:val="uk-UA"/>
        </w:rPr>
        <w:t xml:space="preserve">Зав. </w:t>
      </w:r>
      <w:r w:rsidR="00CB090F" w:rsidRPr="0035605E">
        <w:rPr>
          <w:sz w:val="28"/>
          <w:lang w:val="uk-UA"/>
        </w:rPr>
        <w:t>к</w:t>
      </w:r>
      <w:r w:rsidRPr="0035605E">
        <w:rPr>
          <w:sz w:val="28"/>
          <w:lang w:val="uk-UA"/>
        </w:rPr>
        <w:t>афед</w:t>
      </w:r>
      <w:r w:rsidR="00CB090F" w:rsidRPr="0035605E">
        <w:rPr>
          <w:sz w:val="28"/>
          <w:lang w:val="uk-UA"/>
        </w:rPr>
        <w:t>и</w:t>
      </w:r>
      <w:r w:rsidRPr="0035605E">
        <w:rPr>
          <w:sz w:val="28"/>
          <w:lang w:val="uk-UA"/>
        </w:rPr>
        <w:t xml:space="preserve"> </w:t>
      </w:r>
      <w:r w:rsidR="00CB090F" w:rsidRPr="0035605E">
        <w:rPr>
          <w:sz w:val="28"/>
          <w:lang w:val="uk-UA"/>
        </w:rPr>
        <w:t>КІ</w:t>
      </w:r>
      <w:r w:rsidR="009A1364" w:rsidRPr="0035605E">
        <w:rPr>
          <w:sz w:val="28"/>
          <w:lang w:val="uk-UA"/>
        </w:rPr>
        <w:t>_______</w:t>
      </w:r>
    </w:p>
    <w:p w:rsidR="009A1364" w:rsidRPr="0035605E" w:rsidRDefault="00D63276" w:rsidP="00E82DA7">
      <w:pPr>
        <w:ind w:left="6521" w:firstLine="0"/>
        <w:rPr>
          <w:sz w:val="28"/>
          <w:lang w:val="uk-UA"/>
        </w:rPr>
      </w:pPr>
      <w:r w:rsidRPr="0035605E">
        <w:rPr>
          <w:sz w:val="28"/>
          <w:lang w:val="uk-UA"/>
        </w:rPr>
        <w:t>Святний В.</w:t>
      </w:r>
      <w:r w:rsidR="009A1364" w:rsidRPr="0035605E">
        <w:rPr>
          <w:sz w:val="28"/>
          <w:lang w:val="uk-UA"/>
        </w:rPr>
        <w:t xml:space="preserve"> </w:t>
      </w:r>
      <w:r w:rsidRPr="0035605E">
        <w:rPr>
          <w:sz w:val="28"/>
          <w:lang w:val="uk-UA"/>
        </w:rPr>
        <w:t>А.</w:t>
      </w:r>
    </w:p>
    <w:p w:rsidR="009A1364" w:rsidRPr="0035605E" w:rsidRDefault="00D63276" w:rsidP="00E82DA7">
      <w:pPr>
        <w:ind w:left="6521" w:firstLine="0"/>
        <w:rPr>
          <w:sz w:val="28"/>
          <w:lang w:val="uk-UA"/>
        </w:rPr>
      </w:pPr>
      <w:r w:rsidRPr="0035605E">
        <w:rPr>
          <w:sz w:val="28"/>
          <w:lang w:val="uk-UA"/>
        </w:rPr>
        <w:t>__</w:t>
      </w:r>
      <w:r w:rsidR="004E1EB4" w:rsidRPr="0035605E">
        <w:rPr>
          <w:sz w:val="28"/>
          <w:lang w:val="uk-UA"/>
        </w:rPr>
        <w:t xml:space="preserve">_____ </w:t>
      </w:r>
      <w:r w:rsidR="009A1364" w:rsidRPr="0035605E">
        <w:rPr>
          <w:sz w:val="28"/>
          <w:lang w:val="uk-UA"/>
        </w:rPr>
        <w:t xml:space="preserve"> 20</w:t>
      </w:r>
      <w:r w:rsidR="00BB1409" w:rsidRPr="0035605E">
        <w:rPr>
          <w:sz w:val="28"/>
          <w:lang w:val="uk-UA"/>
        </w:rPr>
        <w:t>12</w:t>
      </w:r>
      <w:r w:rsidR="009A1364" w:rsidRPr="0035605E">
        <w:rPr>
          <w:sz w:val="28"/>
          <w:lang w:val="uk-UA"/>
        </w:rPr>
        <w:t xml:space="preserve"> </w:t>
      </w:r>
      <w:r w:rsidRPr="0035605E">
        <w:rPr>
          <w:sz w:val="28"/>
          <w:lang w:val="uk-UA"/>
        </w:rPr>
        <w:t>року.</w:t>
      </w:r>
    </w:p>
    <w:p w:rsidR="00D63276" w:rsidRPr="0035605E" w:rsidRDefault="00B32A72" w:rsidP="00E82DA7">
      <w:pPr>
        <w:pStyle w:val="1"/>
        <w:spacing w:line="240" w:lineRule="auto"/>
        <w:rPr>
          <w:sz w:val="28"/>
        </w:rPr>
      </w:pPr>
      <w:bookmarkStart w:id="0" w:name="_Toc387765290"/>
      <w:r w:rsidRPr="0035605E">
        <w:rPr>
          <w:sz w:val="28"/>
        </w:rPr>
        <w:t>Техническое задание</w:t>
      </w:r>
      <w:r w:rsidRPr="0035605E">
        <w:rPr>
          <w:sz w:val="28"/>
        </w:rPr>
        <w:br/>
        <w:t>к курсовой работе</w:t>
      </w:r>
      <w:r w:rsidR="00D63276" w:rsidRPr="0035605E">
        <w:rPr>
          <w:sz w:val="28"/>
        </w:rPr>
        <w:t xml:space="preserve"> </w:t>
      </w:r>
      <w:r w:rsidRPr="0035605E">
        <w:rPr>
          <w:sz w:val="28"/>
        </w:rPr>
        <w:t>по дисциплине</w:t>
      </w:r>
      <w:r w:rsidR="00D63276" w:rsidRPr="0035605E">
        <w:rPr>
          <w:sz w:val="28"/>
        </w:rPr>
        <w:t xml:space="preserve"> «</w:t>
      </w:r>
      <w:r w:rsidRPr="0035605E">
        <w:rPr>
          <w:sz w:val="28"/>
        </w:rPr>
        <w:t>программирование</w:t>
      </w:r>
      <w:r w:rsidR="00D63276" w:rsidRPr="0035605E">
        <w:rPr>
          <w:sz w:val="28"/>
        </w:rPr>
        <w:t>»</w:t>
      </w:r>
      <w:bookmarkEnd w:id="0"/>
    </w:p>
    <w:p w:rsidR="00835348" w:rsidRPr="0035605E" w:rsidRDefault="00835348" w:rsidP="00E82DA7">
      <w:pPr>
        <w:pStyle w:val="a0"/>
        <w:rPr>
          <w:sz w:val="28"/>
        </w:rPr>
      </w:pPr>
      <w:r w:rsidRPr="0035605E">
        <w:rPr>
          <w:sz w:val="28"/>
        </w:rPr>
        <w:t xml:space="preserve">Тема роботи: «Розробка програмного забезпечення формування та обробки архіву адміністративно-облікових систем». </w:t>
      </w:r>
    </w:p>
    <w:p w:rsidR="00835348" w:rsidRPr="0035605E" w:rsidRDefault="00835348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Студент</w:t>
      </w:r>
      <w:r w:rsidR="00085C4D" w:rsidRPr="0035605E">
        <w:rPr>
          <w:sz w:val="28"/>
          <w:lang w:val="uk-UA"/>
        </w:rPr>
        <w:t>ки</w:t>
      </w:r>
      <w:r w:rsidRPr="0035605E">
        <w:rPr>
          <w:sz w:val="28"/>
          <w:lang w:val="uk-UA"/>
        </w:rPr>
        <w:t xml:space="preserve"> групи КІ-13</w:t>
      </w:r>
      <w:r w:rsidR="00085C4D" w:rsidRPr="0035605E">
        <w:rPr>
          <w:sz w:val="28"/>
          <w:lang w:val="uk-UA"/>
        </w:rPr>
        <w:t>б</w:t>
      </w:r>
      <w:r w:rsidRPr="0035605E">
        <w:rPr>
          <w:sz w:val="28"/>
          <w:lang w:val="uk-UA"/>
        </w:rPr>
        <w:t xml:space="preserve"> </w:t>
      </w:r>
      <w:r w:rsidR="00085C4D" w:rsidRPr="0035605E">
        <w:rPr>
          <w:sz w:val="28"/>
          <w:lang w:val="uk-UA"/>
        </w:rPr>
        <w:t>Ахмедової Дарина</w:t>
      </w:r>
      <w:r w:rsidRPr="0035605E">
        <w:rPr>
          <w:sz w:val="28"/>
          <w:lang w:val="uk-UA"/>
        </w:rPr>
        <w:t xml:space="preserve">. </w:t>
      </w:r>
    </w:p>
    <w:p w:rsidR="00835348" w:rsidRPr="0035605E" w:rsidRDefault="00835348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Термін здачі роботи на перевірку: згідно з графіком виконання. </w:t>
      </w:r>
    </w:p>
    <w:p w:rsidR="00D63276" w:rsidRPr="0035605E" w:rsidRDefault="00835348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Варіант № </w:t>
      </w:r>
      <w:r w:rsidR="00085C4D" w:rsidRPr="0035605E">
        <w:rPr>
          <w:sz w:val="28"/>
          <w:lang w:val="uk-UA"/>
        </w:rPr>
        <w:t>2</w:t>
      </w:r>
      <w:r w:rsidRPr="0035605E">
        <w:rPr>
          <w:sz w:val="28"/>
          <w:lang w:val="uk-UA"/>
        </w:rPr>
        <w:t>1.</w:t>
      </w:r>
    </w:p>
    <w:p w:rsidR="00A66A10" w:rsidRPr="0035605E" w:rsidRDefault="00A66A10" w:rsidP="00E82DA7">
      <w:pPr>
        <w:rPr>
          <w:sz w:val="28"/>
          <w:lang w:val="uk-UA"/>
        </w:rPr>
      </w:pPr>
    </w:p>
    <w:p w:rsidR="00085C4D" w:rsidRPr="0035605E" w:rsidRDefault="00085C4D" w:rsidP="00E82DA7">
      <w:pPr>
        <w:numPr>
          <w:ilvl w:val="0"/>
          <w:numId w:val="1"/>
        </w:numPr>
        <w:suppressAutoHyphens/>
        <w:rPr>
          <w:b/>
          <w:sz w:val="28"/>
          <w:lang w:val="uk-UA"/>
        </w:rPr>
      </w:pPr>
      <w:r w:rsidRPr="0035605E">
        <w:rPr>
          <w:sz w:val="28"/>
          <w:lang w:val="uk-UA"/>
        </w:rPr>
        <w:t>У книзі заявок житлового ремонтного управління містяться відомості про заявки: прізвище т</w:t>
      </w:r>
      <w:r w:rsidR="00D81B91" w:rsidRPr="0035605E">
        <w:rPr>
          <w:sz w:val="28"/>
          <w:lang w:val="uk-UA"/>
        </w:rPr>
        <w:t>а ініціали заявника, його адреса</w:t>
      </w:r>
      <w:r w:rsidRPr="0035605E">
        <w:rPr>
          <w:sz w:val="28"/>
          <w:lang w:val="uk-UA"/>
        </w:rPr>
        <w:t>, тип ремонту (малий, середній, великий), дати заявки і планового терміну виконання ремонту, фактичний термін виконання ремонту (початок і кінець). У планових і фактичних термінах вказувати рік, місяць, день. Надрукувати відомості про заявників, у яких ремонт виконаний із запізненням в три і більше місяців, а також відомості про три першочерговиків на малий ремонт. Коректовані реквізити: дати ;</w:t>
      </w:r>
    </w:p>
    <w:p w:rsidR="009D015C" w:rsidRPr="0035605E" w:rsidRDefault="00835348" w:rsidP="00E82DA7">
      <w:pPr>
        <w:numPr>
          <w:ilvl w:val="0"/>
          <w:numId w:val="1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Тип лінійного списку: </w:t>
      </w:r>
      <w:r w:rsidR="00DE0FE4" w:rsidRPr="0035605E">
        <w:rPr>
          <w:sz w:val="28"/>
          <w:lang w:val="uk-UA"/>
        </w:rPr>
        <w:t>черга</w:t>
      </w:r>
      <w:r w:rsidRPr="0035605E">
        <w:rPr>
          <w:sz w:val="28"/>
          <w:lang w:val="uk-UA"/>
        </w:rPr>
        <w:t>.</w:t>
      </w:r>
    </w:p>
    <w:p w:rsidR="009D015C" w:rsidRPr="0035605E" w:rsidRDefault="00835348" w:rsidP="00E82DA7">
      <w:pPr>
        <w:numPr>
          <w:ilvl w:val="0"/>
          <w:numId w:val="1"/>
        </w:numPr>
        <w:rPr>
          <w:sz w:val="28"/>
          <w:lang w:val="uk-UA"/>
        </w:rPr>
      </w:pPr>
      <w:r w:rsidRPr="0035605E">
        <w:rPr>
          <w:sz w:val="28"/>
          <w:lang w:val="uk-UA"/>
        </w:rPr>
        <w:t>Метод сортування: прямого вибору.</w:t>
      </w:r>
    </w:p>
    <w:p w:rsidR="009D015C" w:rsidRPr="0035605E" w:rsidRDefault="00835348" w:rsidP="00E82DA7">
      <w:pPr>
        <w:numPr>
          <w:ilvl w:val="0"/>
          <w:numId w:val="1"/>
        </w:numPr>
        <w:rPr>
          <w:sz w:val="28"/>
          <w:lang w:val="uk-UA"/>
        </w:rPr>
      </w:pPr>
      <w:r w:rsidRPr="0035605E">
        <w:rPr>
          <w:sz w:val="28"/>
          <w:lang w:val="uk-UA"/>
        </w:rPr>
        <w:t>Опис функції</w:t>
      </w:r>
      <w:r w:rsidR="0051452A" w:rsidRPr="0035605E">
        <w:rPr>
          <w:sz w:val="28"/>
          <w:lang w:val="uk-UA"/>
        </w:rPr>
        <w:t xml:space="preserve"> </w:t>
      </w:r>
      <w:r w:rsidR="00DE0FE4" w:rsidRPr="0035605E">
        <w:rPr>
          <w:i/>
          <w:color w:val="000000"/>
          <w:sz w:val="28"/>
          <w:lang w:val="en-US"/>
        </w:rPr>
        <w:t>Add</w:t>
      </w:r>
      <w:r w:rsidR="0051452A" w:rsidRPr="0035605E">
        <w:rPr>
          <w:i/>
          <w:color w:val="000000"/>
          <w:sz w:val="28"/>
          <w:lang w:val="uk-UA"/>
        </w:rPr>
        <w:t>Archive</w:t>
      </w:r>
      <w:r w:rsidR="00DE0FE4" w:rsidRPr="0035605E">
        <w:rPr>
          <w:i/>
          <w:color w:val="000000"/>
          <w:sz w:val="28"/>
          <w:lang w:val="uk-UA"/>
        </w:rPr>
        <w:t>.</w:t>
      </w:r>
      <w:r w:rsidR="00DE0FE4" w:rsidRPr="0035605E">
        <w:rPr>
          <w:i/>
          <w:color w:val="000000"/>
          <w:sz w:val="28"/>
          <w:lang w:val="en-US"/>
        </w:rPr>
        <w:t>c</w:t>
      </w:r>
    </w:p>
    <w:p w:rsidR="00491C6A" w:rsidRPr="0035605E" w:rsidRDefault="0051452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Мета — освоїти методи проектування багатомодульних програм, у яких обробляються лінійні списки, інформаційної частиною який є структури, для реалізації функцій адміністративно-облікової системи (АОС).</w:t>
      </w:r>
    </w:p>
    <w:p w:rsidR="00D63276" w:rsidRPr="0035605E" w:rsidRDefault="0051452A" w:rsidP="00E82DA7">
      <w:pPr>
        <w:pStyle w:val="2"/>
        <w:rPr>
          <w:sz w:val="28"/>
        </w:rPr>
      </w:pPr>
      <w:r w:rsidRPr="0035605E">
        <w:rPr>
          <w:sz w:val="28"/>
        </w:rPr>
        <w:t>Вимоги до виконання: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Програмне забезпечення повинно бути реалізовано як консольний додаток WIN-32, мова програмування </w:t>
      </w:r>
      <w:r w:rsidRPr="0035605E">
        <w:rPr>
          <w:sz w:val="28"/>
        </w:rPr>
        <w:t>—</w:t>
      </w:r>
      <w:r w:rsidRPr="0035605E">
        <w:rPr>
          <w:sz w:val="28"/>
          <w:lang w:val="uk-UA"/>
        </w:rPr>
        <w:t xml:space="preserve"> мова класу С, інструментальне оточення </w:t>
      </w:r>
      <w:r w:rsidRPr="0035605E">
        <w:rPr>
          <w:sz w:val="28"/>
        </w:rPr>
        <w:t>—</w:t>
      </w:r>
      <w:r w:rsidRPr="0035605E">
        <w:rPr>
          <w:sz w:val="28"/>
          <w:lang w:val="uk-UA"/>
        </w:rPr>
        <w:t xml:space="preserve"> Microsoft Visual C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Введення записів з текстового файлу і формування типізований файлу, який розглядається надалі як архів АОС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lastRenderedPageBreak/>
        <w:t>Введення записів кодификатора з текстового файлу і формування масиву, який має бути відсортованим за певною ознакою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Групування архіву за певною ознакою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Друк на екрані і запис в текстовий файл архіву АОС і кодификатора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Доповнення архіву новими записами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Видалення заданої записи з архіву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Редагування реквізитів заданого запису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Формування вихідних документів.</w:t>
      </w:r>
    </w:p>
    <w:p w:rsidR="00D63276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Контроль текстових файлів на помилки формату, помилки діапазону і змістовні помилки.</w:t>
      </w:r>
    </w:p>
    <w:p w:rsidR="00A66A10" w:rsidRPr="0035605E" w:rsidRDefault="0051452A" w:rsidP="00E82DA7">
      <w:pPr>
        <w:numPr>
          <w:ilvl w:val="0"/>
          <w:numId w:val="9"/>
        </w:numPr>
        <w:rPr>
          <w:sz w:val="28"/>
          <w:lang w:val="uk-UA"/>
        </w:rPr>
      </w:pPr>
      <w:r w:rsidRPr="0035605E">
        <w:rPr>
          <w:sz w:val="28"/>
          <w:lang w:val="uk-UA"/>
        </w:rPr>
        <w:t>Вхідні текстові файли архіву та кодификатора повинні містити не менше 20 записів. Доповнення архіву має проводитися з використанням окремого текстового файлу, який містить 3-5 записів.</w:t>
      </w:r>
    </w:p>
    <w:p w:rsidR="00C21CF6" w:rsidRPr="0035605E" w:rsidRDefault="0051452A" w:rsidP="00E82DA7">
      <w:pPr>
        <w:pStyle w:val="2"/>
        <w:spacing w:before="0"/>
        <w:rPr>
          <w:sz w:val="28"/>
        </w:rPr>
      </w:pPr>
      <w:r w:rsidRPr="0035605E">
        <w:rPr>
          <w:sz w:val="28"/>
        </w:rPr>
        <w:t>Зміст пояснювальної записки:</w:t>
      </w:r>
    </w:p>
    <w:p w:rsidR="0051452A" w:rsidRPr="0035605E" w:rsidRDefault="0051452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Технічне завдання</w:t>
      </w:r>
    </w:p>
    <w:p w:rsidR="00320847" w:rsidRPr="0035605E" w:rsidRDefault="00320847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Реферат</w:t>
      </w:r>
    </w:p>
    <w:p w:rsidR="009D6617" w:rsidRPr="0035605E" w:rsidRDefault="0051452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Зміст</w:t>
      </w:r>
    </w:p>
    <w:p w:rsidR="00D63276" w:rsidRPr="0035605E" w:rsidRDefault="0051452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Вступ</w:t>
      </w:r>
    </w:p>
    <w:p w:rsidR="00D63276" w:rsidRPr="0035605E" w:rsidRDefault="006230B0" w:rsidP="00E82DA7">
      <w:pPr>
        <w:pStyle w:val="ad"/>
        <w:numPr>
          <w:ilvl w:val="0"/>
          <w:numId w:val="23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Структура </w:t>
      </w:r>
      <w:r w:rsidR="0051452A" w:rsidRPr="0035605E">
        <w:rPr>
          <w:sz w:val="28"/>
          <w:lang w:val="uk-UA"/>
        </w:rPr>
        <w:t>вхідних даних</w:t>
      </w:r>
      <w:r w:rsidR="00D63276" w:rsidRPr="0035605E">
        <w:rPr>
          <w:sz w:val="28"/>
          <w:lang w:val="uk-UA"/>
        </w:rPr>
        <w:t>.</w:t>
      </w:r>
    </w:p>
    <w:p w:rsidR="00D63276" w:rsidRPr="0035605E" w:rsidRDefault="009C6920" w:rsidP="00E82DA7">
      <w:pPr>
        <w:pStyle w:val="ad"/>
        <w:numPr>
          <w:ilvl w:val="0"/>
          <w:numId w:val="23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Структура </w:t>
      </w:r>
      <w:r w:rsidR="0051452A" w:rsidRPr="0035605E">
        <w:rPr>
          <w:sz w:val="28"/>
          <w:lang w:val="uk-UA"/>
        </w:rPr>
        <w:t xml:space="preserve">програмного забезпечення </w:t>
      </w:r>
      <w:r w:rsidRPr="0035605E">
        <w:rPr>
          <w:sz w:val="28"/>
          <w:lang w:val="uk-UA"/>
        </w:rPr>
        <w:t>(П</w:t>
      </w:r>
      <w:r w:rsidR="0051452A" w:rsidRPr="0035605E">
        <w:rPr>
          <w:sz w:val="28"/>
          <w:lang w:val="uk-UA"/>
        </w:rPr>
        <w:t>З</w:t>
      </w:r>
      <w:r w:rsidRPr="0035605E">
        <w:rPr>
          <w:sz w:val="28"/>
          <w:lang w:val="uk-UA"/>
        </w:rPr>
        <w:t>)</w:t>
      </w:r>
      <w:r w:rsidR="00096C72" w:rsidRPr="0035605E">
        <w:rPr>
          <w:sz w:val="28"/>
          <w:lang w:val="uk-UA"/>
        </w:rPr>
        <w:t xml:space="preserve"> </w:t>
      </w:r>
      <w:r w:rsidR="0051452A" w:rsidRPr="0035605E">
        <w:rPr>
          <w:sz w:val="28"/>
          <w:lang w:val="uk-UA"/>
        </w:rPr>
        <w:t>і головної програми</w:t>
      </w:r>
      <w:r w:rsidRPr="0035605E">
        <w:rPr>
          <w:sz w:val="28"/>
          <w:lang w:val="uk-UA"/>
        </w:rPr>
        <w:t>.</w:t>
      </w:r>
    </w:p>
    <w:p w:rsidR="00D63276" w:rsidRPr="0035605E" w:rsidRDefault="0051452A" w:rsidP="00E82DA7">
      <w:pPr>
        <w:pStyle w:val="ad"/>
        <w:numPr>
          <w:ilvl w:val="0"/>
          <w:numId w:val="23"/>
        </w:numPr>
        <w:rPr>
          <w:sz w:val="28"/>
          <w:lang w:val="uk-UA"/>
        </w:rPr>
      </w:pPr>
      <w:r w:rsidRPr="0035605E">
        <w:rPr>
          <w:sz w:val="28"/>
          <w:lang w:val="uk-UA"/>
        </w:rPr>
        <w:t>Опис</w:t>
      </w:r>
      <w:r w:rsidR="00D63276" w:rsidRPr="0035605E">
        <w:rPr>
          <w:sz w:val="28"/>
          <w:lang w:val="uk-UA"/>
        </w:rPr>
        <w:t xml:space="preserve"> </w:t>
      </w:r>
      <w:r w:rsidR="009C6920" w:rsidRPr="0035605E">
        <w:rPr>
          <w:sz w:val="28"/>
          <w:lang w:val="uk-UA"/>
        </w:rPr>
        <w:t>П</w:t>
      </w:r>
      <w:r w:rsidRPr="0035605E">
        <w:rPr>
          <w:sz w:val="28"/>
          <w:lang w:val="uk-UA"/>
        </w:rPr>
        <w:t>З</w:t>
      </w:r>
      <w:r w:rsidR="00D63276" w:rsidRPr="0035605E">
        <w:rPr>
          <w:sz w:val="28"/>
          <w:lang w:val="uk-UA"/>
        </w:rPr>
        <w:t>.</w:t>
      </w:r>
    </w:p>
    <w:p w:rsidR="00A66A10" w:rsidRPr="0035605E" w:rsidRDefault="0051452A" w:rsidP="00E82DA7">
      <w:pPr>
        <w:pStyle w:val="ad"/>
        <w:numPr>
          <w:ilvl w:val="1"/>
          <w:numId w:val="24"/>
        </w:numPr>
        <w:rPr>
          <w:sz w:val="28"/>
          <w:lang w:val="uk-UA"/>
        </w:rPr>
      </w:pPr>
      <w:r w:rsidRPr="0035605E">
        <w:rPr>
          <w:sz w:val="28"/>
          <w:lang w:val="uk-UA"/>
        </w:rPr>
        <w:t>Побудова динамічного списку.</w:t>
      </w:r>
    </w:p>
    <w:p w:rsidR="009C6920" w:rsidRPr="0035605E" w:rsidRDefault="0051452A" w:rsidP="00E82DA7">
      <w:pPr>
        <w:pStyle w:val="ad"/>
        <w:numPr>
          <w:ilvl w:val="1"/>
          <w:numId w:val="24"/>
        </w:numPr>
        <w:rPr>
          <w:sz w:val="28"/>
          <w:lang w:val="uk-UA"/>
        </w:rPr>
      </w:pPr>
      <w:r w:rsidRPr="0035605E">
        <w:rPr>
          <w:sz w:val="28"/>
          <w:lang w:val="uk-UA"/>
        </w:rPr>
        <w:t>Групування архіву певним методом.</w:t>
      </w:r>
    </w:p>
    <w:p w:rsidR="009C6920" w:rsidRPr="0035605E" w:rsidRDefault="0051452A" w:rsidP="00E82DA7">
      <w:pPr>
        <w:pStyle w:val="ad"/>
        <w:numPr>
          <w:ilvl w:val="1"/>
          <w:numId w:val="24"/>
        </w:numPr>
        <w:rPr>
          <w:sz w:val="28"/>
          <w:lang w:val="uk-UA"/>
        </w:rPr>
      </w:pPr>
      <w:r w:rsidRPr="0035605E">
        <w:rPr>
          <w:sz w:val="28"/>
          <w:lang w:val="uk-UA"/>
        </w:rPr>
        <w:t>Алгоритм обробки динамічного списку: додавання даних у архів</w:t>
      </w:r>
      <w:r w:rsidR="00E82DA7">
        <w:rPr>
          <w:sz w:val="28"/>
          <w:lang w:val="uk-UA"/>
        </w:rPr>
        <w:t>.</w:t>
      </w:r>
    </w:p>
    <w:p w:rsidR="000244F6" w:rsidRPr="0035605E" w:rsidRDefault="0051452A" w:rsidP="00E82DA7">
      <w:pPr>
        <w:pStyle w:val="ad"/>
        <w:numPr>
          <w:ilvl w:val="1"/>
          <w:numId w:val="24"/>
        </w:numPr>
        <w:rPr>
          <w:sz w:val="28"/>
          <w:lang w:val="uk-UA"/>
        </w:rPr>
      </w:pPr>
      <w:r w:rsidRPr="0035605E">
        <w:rPr>
          <w:sz w:val="28"/>
          <w:lang w:val="uk-UA"/>
        </w:rPr>
        <w:t>Обробка архіву</w:t>
      </w:r>
      <w:r w:rsidR="00E82DA7">
        <w:rPr>
          <w:sz w:val="28"/>
          <w:lang w:val="uk-UA"/>
        </w:rPr>
        <w:t>.</w:t>
      </w:r>
    </w:p>
    <w:p w:rsidR="000244F6" w:rsidRPr="0035605E" w:rsidRDefault="0051452A" w:rsidP="00E82DA7">
      <w:pPr>
        <w:pStyle w:val="ad"/>
        <w:numPr>
          <w:ilvl w:val="1"/>
          <w:numId w:val="24"/>
        </w:numPr>
        <w:rPr>
          <w:sz w:val="28"/>
          <w:lang w:val="uk-UA"/>
        </w:rPr>
      </w:pPr>
      <w:r w:rsidRPr="0035605E">
        <w:rPr>
          <w:sz w:val="28"/>
          <w:lang w:val="uk-UA"/>
        </w:rPr>
        <w:t>Організація роботи з кодифікатором</w:t>
      </w:r>
      <w:r w:rsidR="000244F6" w:rsidRPr="0035605E">
        <w:rPr>
          <w:sz w:val="28"/>
          <w:lang w:val="uk-UA"/>
        </w:rPr>
        <w:t>.</w:t>
      </w:r>
    </w:p>
    <w:p w:rsidR="00C21CF6" w:rsidRPr="0035605E" w:rsidRDefault="0051452A" w:rsidP="00E82DA7">
      <w:pPr>
        <w:pStyle w:val="ad"/>
        <w:numPr>
          <w:ilvl w:val="0"/>
          <w:numId w:val="24"/>
        </w:numPr>
        <w:rPr>
          <w:sz w:val="28"/>
          <w:lang w:val="uk-UA"/>
        </w:rPr>
      </w:pPr>
      <w:r w:rsidRPr="0035605E">
        <w:rPr>
          <w:sz w:val="28"/>
          <w:lang w:val="uk-UA"/>
        </w:rPr>
        <w:t>Тестування ПЗ і дослідження результатів</w:t>
      </w:r>
      <w:r w:rsidR="009C6920" w:rsidRPr="0035605E">
        <w:rPr>
          <w:sz w:val="28"/>
          <w:lang w:val="uk-UA"/>
        </w:rPr>
        <w:t>.</w:t>
      </w:r>
    </w:p>
    <w:p w:rsidR="00D63276" w:rsidRPr="0035605E" w:rsidRDefault="0051452A" w:rsidP="00E82DA7">
      <w:pPr>
        <w:pStyle w:val="ad"/>
        <w:numPr>
          <w:ilvl w:val="0"/>
          <w:numId w:val="24"/>
        </w:numPr>
        <w:rPr>
          <w:sz w:val="28"/>
          <w:lang w:val="uk-UA"/>
        </w:rPr>
      </w:pPr>
      <w:r w:rsidRPr="0035605E">
        <w:rPr>
          <w:sz w:val="28"/>
          <w:lang w:val="uk-UA"/>
        </w:rPr>
        <w:t>Технічні характеристики програмних модулів</w:t>
      </w:r>
      <w:r w:rsidR="00D63276" w:rsidRPr="0035605E">
        <w:rPr>
          <w:sz w:val="28"/>
          <w:lang w:val="uk-UA"/>
        </w:rPr>
        <w:t>.</w:t>
      </w:r>
    </w:p>
    <w:p w:rsidR="00D63276" w:rsidRPr="0035605E" w:rsidRDefault="0051452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Висновок</w:t>
      </w:r>
    </w:p>
    <w:p w:rsidR="00D63276" w:rsidRPr="0035605E" w:rsidRDefault="00D63276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Список </w:t>
      </w:r>
      <w:r w:rsidR="0051452A" w:rsidRPr="0035605E">
        <w:rPr>
          <w:sz w:val="28"/>
          <w:lang w:val="uk-UA"/>
        </w:rPr>
        <w:t>використаної</w:t>
      </w:r>
      <w:r w:rsidR="00096C72" w:rsidRPr="0035605E">
        <w:rPr>
          <w:sz w:val="28"/>
          <w:lang w:val="uk-UA"/>
        </w:rPr>
        <w:t xml:space="preserve"> </w:t>
      </w:r>
      <w:r w:rsidR="0051452A" w:rsidRPr="0035605E">
        <w:rPr>
          <w:sz w:val="28"/>
          <w:lang w:val="uk-UA"/>
        </w:rPr>
        <w:t>л</w:t>
      </w:r>
      <w:r w:rsidR="00555464" w:rsidRPr="0035605E">
        <w:rPr>
          <w:sz w:val="28"/>
          <w:lang w:val="uk-UA"/>
        </w:rPr>
        <w:t>і</w:t>
      </w:r>
      <w:r w:rsidR="0051452A" w:rsidRPr="0035605E">
        <w:rPr>
          <w:sz w:val="28"/>
          <w:lang w:val="uk-UA"/>
        </w:rPr>
        <w:t>тератури</w:t>
      </w:r>
      <w:r w:rsidR="00096C72" w:rsidRPr="0035605E">
        <w:rPr>
          <w:sz w:val="28"/>
          <w:lang w:val="uk-UA"/>
        </w:rPr>
        <w:t>.</w:t>
      </w:r>
    </w:p>
    <w:p w:rsidR="00B3343E" w:rsidRPr="0035605E" w:rsidRDefault="0051452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Додаток А — Приклади архіву та </w:t>
      </w:r>
      <w:r w:rsidR="00555464" w:rsidRPr="0035605E">
        <w:rPr>
          <w:sz w:val="28"/>
          <w:lang w:val="uk-UA"/>
        </w:rPr>
        <w:t>кодифікатора</w:t>
      </w:r>
      <w:r w:rsidR="009C6920" w:rsidRPr="0035605E">
        <w:rPr>
          <w:sz w:val="28"/>
          <w:lang w:val="uk-UA"/>
        </w:rPr>
        <w:t>.</w:t>
      </w:r>
    </w:p>
    <w:p w:rsidR="00096C72" w:rsidRPr="0035605E" w:rsidRDefault="0051452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Додаток В — </w:t>
      </w:r>
      <w:r w:rsidR="00555464" w:rsidRPr="0035605E">
        <w:rPr>
          <w:sz w:val="28"/>
          <w:lang w:val="uk-UA"/>
        </w:rPr>
        <w:t>Лістинги</w:t>
      </w:r>
      <w:r w:rsidRPr="0035605E">
        <w:rPr>
          <w:sz w:val="28"/>
          <w:lang w:val="uk-UA"/>
        </w:rPr>
        <w:t xml:space="preserve"> програм </w:t>
      </w:r>
    </w:p>
    <w:p w:rsidR="00C21CF6" w:rsidRPr="0035605E" w:rsidRDefault="0051452A" w:rsidP="00E82DA7">
      <w:pPr>
        <w:pStyle w:val="2"/>
        <w:rPr>
          <w:sz w:val="28"/>
        </w:rPr>
      </w:pPr>
      <w:r w:rsidRPr="0035605E">
        <w:rPr>
          <w:sz w:val="28"/>
        </w:rPr>
        <w:t>Графік виконання</w:t>
      </w:r>
      <w:r w:rsidR="00096C72" w:rsidRPr="0035605E">
        <w:rPr>
          <w:sz w:val="28"/>
        </w:rPr>
        <w:t>:</w:t>
      </w:r>
    </w:p>
    <w:p w:rsidR="0051452A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lastRenderedPageBreak/>
        <w:t xml:space="preserve">Аналіз завдання. Розробка структури та змісту архіву та </w:t>
      </w:r>
      <w:r w:rsidR="003E216B" w:rsidRPr="0035605E">
        <w:rPr>
          <w:sz w:val="28"/>
          <w:lang w:val="uk-UA"/>
        </w:rPr>
        <w:t>кодифікатора</w:t>
      </w:r>
      <w:r w:rsidRPr="0035605E">
        <w:rPr>
          <w:sz w:val="28"/>
          <w:lang w:val="uk-UA"/>
        </w:rPr>
        <w:t xml:space="preserve"> (1-2 тиждень). </w:t>
      </w:r>
    </w:p>
    <w:p w:rsidR="0051452A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Контроль інформації в текстових файлах (3-4 тиждень). </w:t>
      </w:r>
    </w:p>
    <w:p w:rsidR="0051452A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Створення архіву в бінарному файлі і друк архіву у вигляді таблиці на екран і запис у файл. Створення та сортування масиву </w:t>
      </w:r>
      <w:r w:rsidR="003E216B" w:rsidRPr="0035605E">
        <w:rPr>
          <w:sz w:val="28"/>
          <w:lang w:val="uk-UA"/>
        </w:rPr>
        <w:t>кодифікатора</w:t>
      </w:r>
      <w:r w:rsidRPr="0035605E">
        <w:rPr>
          <w:sz w:val="28"/>
          <w:lang w:val="uk-UA"/>
        </w:rPr>
        <w:t xml:space="preserve"> (5-6 тиждень). </w:t>
      </w:r>
    </w:p>
    <w:p w:rsidR="0051452A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t>Сортування архіву заданих методом (7 тиждень).</w:t>
      </w:r>
    </w:p>
    <w:p w:rsidR="0051452A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Розробка алгоритмів обробки архіву: додавання, видалення і редагування записів архіву (8-9 тиждень). </w:t>
      </w:r>
    </w:p>
    <w:p w:rsidR="0051452A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Формування звітів згідно із завданням (10-11 тиждень). </w:t>
      </w:r>
    </w:p>
    <w:p w:rsidR="0051452A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t xml:space="preserve">Розробка багатомодульної програми. Тестування ПЗ (12-13 тиждень). </w:t>
      </w:r>
    </w:p>
    <w:p w:rsidR="0095111D" w:rsidRPr="0035605E" w:rsidRDefault="0051452A" w:rsidP="00E82DA7">
      <w:pPr>
        <w:pStyle w:val="ad"/>
        <w:numPr>
          <w:ilvl w:val="0"/>
          <w:numId w:val="21"/>
        </w:numPr>
        <w:rPr>
          <w:sz w:val="28"/>
          <w:lang w:val="uk-UA"/>
        </w:rPr>
      </w:pPr>
      <w:r w:rsidRPr="0035605E">
        <w:rPr>
          <w:sz w:val="28"/>
          <w:lang w:val="uk-UA"/>
        </w:rPr>
        <w:t>Оформлення пояснювальної записки. Захист курсової роботи (14-15 тиждень).</w:t>
      </w:r>
    </w:p>
    <w:p w:rsidR="00096C72" w:rsidRPr="0035605E" w:rsidRDefault="0051452A" w:rsidP="00E82DA7">
      <w:pPr>
        <w:pStyle w:val="a4"/>
        <w:rPr>
          <w:sz w:val="28"/>
        </w:rPr>
      </w:pPr>
      <w:r w:rsidRPr="0035605E">
        <w:rPr>
          <w:sz w:val="28"/>
        </w:rPr>
        <w:t>Керівник</w:t>
      </w:r>
      <w:r w:rsidR="00096C72" w:rsidRPr="0035605E">
        <w:rPr>
          <w:sz w:val="28"/>
        </w:rPr>
        <w:t xml:space="preserve"> </w:t>
      </w:r>
      <w:r w:rsidRPr="0035605E">
        <w:rPr>
          <w:sz w:val="28"/>
        </w:rPr>
        <w:t>роботи</w:t>
      </w:r>
      <w:r w:rsidRPr="0035605E">
        <w:rPr>
          <w:sz w:val="28"/>
        </w:rPr>
        <w:tab/>
      </w:r>
      <w:r w:rsidR="00096C72" w:rsidRPr="0035605E">
        <w:rPr>
          <w:sz w:val="28"/>
        </w:rPr>
        <w:tab/>
      </w:r>
      <w:r w:rsidR="00096C72" w:rsidRPr="0035605E">
        <w:rPr>
          <w:sz w:val="28"/>
        </w:rPr>
        <w:tab/>
      </w:r>
      <w:r w:rsidR="00096C72" w:rsidRPr="0035605E">
        <w:rPr>
          <w:sz w:val="28"/>
        </w:rPr>
        <w:tab/>
      </w:r>
      <w:r w:rsidR="00096C72" w:rsidRPr="0035605E">
        <w:rPr>
          <w:sz w:val="28"/>
        </w:rPr>
        <w:tab/>
        <w:t>_________________</w:t>
      </w:r>
    </w:p>
    <w:p w:rsidR="00D63276" w:rsidRPr="0035605E" w:rsidRDefault="00D63276" w:rsidP="00E82DA7">
      <w:pPr>
        <w:pStyle w:val="a4"/>
        <w:rPr>
          <w:sz w:val="28"/>
        </w:rPr>
      </w:pPr>
      <w:r w:rsidRPr="0035605E">
        <w:rPr>
          <w:sz w:val="28"/>
        </w:rPr>
        <w:t>Завдання прийняв до виконання</w:t>
      </w:r>
      <w:r w:rsidRPr="0035605E">
        <w:rPr>
          <w:sz w:val="28"/>
        </w:rPr>
        <w:tab/>
      </w:r>
      <w:r w:rsidRPr="0035605E">
        <w:rPr>
          <w:sz w:val="28"/>
        </w:rPr>
        <w:tab/>
        <w:t>________________</w:t>
      </w:r>
      <w:r w:rsidR="00096C72" w:rsidRPr="0035605E">
        <w:rPr>
          <w:sz w:val="28"/>
        </w:rPr>
        <w:t>_</w:t>
      </w:r>
      <w:r w:rsidR="00875AC7" w:rsidRPr="0035605E">
        <w:rPr>
          <w:sz w:val="28"/>
        </w:rPr>
        <w:br w:type="page"/>
      </w:r>
    </w:p>
    <w:tbl>
      <w:tblPr>
        <w:tblpPr w:leftFromText="180" w:rightFromText="180" w:vertAnchor="page" w:horzAnchor="margin" w:tblpX="-431" w:tblpY="1246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709"/>
        <w:gridCol w:w="1843"/>
        <w:gridCol w:w="1134"/>
        <w:gridCol w:w="992"/>
        <w:gridCol w:w="2098"/>
        <w:gridCol w:w="283"/>
        <w:gridCol w:w="284"/>
        <w:gridCol w:w="283"/>
        <w:gridCol w:w="879"/>
        <w:gridCol w:w="851"/>
      </w:tblGrid>
      <w:tr w:rsidR="008D2CD8" w:rsidRPr="0035605E" w:rsidTr="0035605E">
        <w:trPr>
          <w:trHeight w:val="8354"/>
        </w:trPr>
        <w:tc>
          <w:tcPr>
            <w:tcW w:w="10060" w:type="dxa"/>
            <w:gridSpan w:val="11"/>
          </w:tcPr>
          <w:p w:rsidR="008D2CD8" w:rsidRPr="0035605E" w:rsidRDefault="008D2CD8" w:rsidP="00E82DA7">
            <w:pPr>
              <w:rPr>
                <w:sz w:val="28"/>
                <w:lang w:val="uk-UA"/>
              </w:rPr>
            </w:pPr>
          </w:p>
          <w:p w:rsidR="008D2CD8" w:rsidRPr="0035605E" w:rsidRDefault="00B32A72" w:rsidP="00E82DA7">
            <w:pPr>
              <w:pStyle w:val="1"/>
              <w:spacing w:line="240" w:lineRule="auto"/>
              <w:rPr>
                <w:sz w:val="28"/>
              </w:rPr>
            </w:pPr>
            <w:bookmarkStart w:id="1" w:name="_Toc387765291"/>
            <w:r w:rsidRPr="0035605E">
              <w:rPr>
                <w:sz w:val="28"/>
              </w:rPr>
              <w:t>Реферат</w:t>
            </w:r>
            <w:bookmarkEnd w:id="1"/>
          </w:p>
          <w:p w:rsidR="008D2CD8" w:rsidRPr="0035605E" w:rsidRDefault="008D2CD8" w:rsidP="00E82DA7">
            <w:pPr>
              <w:pStyle w:val="a0"/>
              <w:spacing w:after="240"/>
              <w:jc w:val="center"/>
              <w:rPr>
                <w:sz w:val="28"/>
              </w:rPr>
            </w:pPr>
            <w:r w:rsidRPr="0035605E">
              <w:rPr>
                <w:sz w:val="28"/>
              </w:rPr>
              <w:t>Пояснювальна записка до курсової роботи:</w:t>
            </w:r>
            <w:r w:rsidR="009473BE" w:rsidRPr="0035605E">
              <w:rPr>
                <w:sz w:val="28"/>
              </w:rPr>
              <w:br/>
            </w:r>
            <w:r w:rsidRPr="0035605E">
              <w:rPr>
                <w:sz w:val="28"/>
              </w:rPr>
              <w:t>стор., табл., рис., додатків, посилань</w:t>
            </w:r>
          </w:p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Об’єктом розробок та досліджень є  адміністративно-облікова система.</w:t>
            </w:r>
          </w:p>
          <w:p w:rsidR="008D2CD8" w:rsidRPr="0035605E" w:rsidRDefault="008D2CD8" w:rsidP="00E82DA7">
            <w:pPr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Ціль роботи — освоїти методи проектування багатомодульних програм, в яких обробляються лінійні списки, інформаційної частиною яких є структури, для реалізації функцій адміністративно-облікової системи (АУС).</w:t>
            </w:r>
          </w:p>
          <w:p w:rsidR="008D2CD8" w:rsidRPr="0035605E" w:rsidRDefault="008D2CD8" w:rsidP="00E82DA7">
            <w:pPr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 xml:space="preserve">Програму написано з використанням мови програмування Microsoft Visual C. Програма скомпільована для платформи Windows XP, Vista, 7, 8, 8.1. </w:t>
            </w:r>
          </w:p>
          <w:p w:rsidR="008D2CD8" w:rsidRPr="0035605E" w:rsidRDefault="008D2CD8" w:rsidP="00E82DA7">
            <w:pPr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 xml:space="preserve">В результаті роботи було розроблено програмне забезпечення, що призначено для перегляду, редагування та фільтрації адміністративно-облікової системи. </w:t>
            </w:r>
          </w:p>
          <w:p w:rsidR="008D2CD8" w:rsidRPr="0035605E" w:rsidRDefault="008D2CD8" w:rsidP="00E82DA7">
            <w:pPr>
              <w:rPr>
                <w:sz w:val="28"/>
                <w:lang w:val="uk-UA"/>
              </w:rPr>
            </w:pPr>
          </w:p>
          <w:p w:rsidR="008D2CD8" w:rsidRPr="0035605E" w:rsidRDefault="008D2CD8" w:rsidP="00E82DA7">
            <w:pPr>
              <w:rPr>
                <w:sz w:val="28"/>
                <w:lang w:val="uk-UA"/>
              </w:rPr>
            </w:pPr>
          </w:p>
          <w:p w:rsidR="008D2CD8" w:rsidRPr="0035605E" w:rsidRDefault="008D2CD8" w:rsidP="00E82DA7">
            <w:pPr>
              <w:pStyle w:val="a0"/>
              <w:jc w:val="center"/>
              <w:rPr>
                <w:sz w:val="28"/>
              </w:rPr>
            </w:pPr>
            <w:r w:rsidRPr="0035605E">
              <w:rPr>
                <w:sz w:val="28"/>
              </w:rPr>
              <w:t xml:space="preserve">ДИНАМІЧНИЙ СПИСОК, </w:t>
            </w:r>
            <w:r w:rsidR="00C32456">
              <w:rPr>
                <w:sz w:val="28"/>
                <w:lang w:val="ru-RU"/>
              </w:rPr>
              <w:t>ЧЕРГА</w:t>
            </w:r>
            <w:r w:rsidRPr="0035605E">
              <w:rPr>
                <w:sz w:val="28"/>
              </w:rPr>
              <w:t>, КОДІФІКАТОР, БАГАТОМОДУЛЬНА ПРОГРАМА</w:t>
            </w:r>
          </w:p>
          <w:p w:rsidR="008D2CD8" w:rsidRPr="0035605E" w:rsidRDefault="008D2CD8" w:rsidP="00E82DA7">
            <w:pPr>
              <w:rPr>
                <w:sz w:val="28"/>
                <w:lang w:val="uk-UA"/>
              </w:rPr>
            </w:pPr>
          </w:p>
        </w:tc>
      </w:tr>
      <w:tr w:rsidR="00A7753F" w:rsidRPr="0035605E" w:rsidTr="00A7753F">
        <w:trPr>
          <w:cantSplit/>
          <w:trHeight w:val="284"/>
        </w:trPr>
        <w:tc>
          <w:tcPr>
            <w:tcW w:w="70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709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1843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4678" w:type="dxa"/>
            <w:gridSpan w:val="6"/>
            <w:vMerge w:val="restart"/>
            <w:vAlign w:val="center"/>
          </w:tcPr>
          <w:p w:rsidR="008D2CD8" w:rsidRPr="0035605E" w:rsidRDefault="008D2CD8" w:rsidP="00E82DA7">
            <w:pPr>
              <w:pStyle w:val="a0"/>
              <w:jc w:val="center"/>
              <w:rPr>
                <w:sz w:val="28"/>
              </w:rPr>
            </w:pPr>
            <w:r w:rsidRPr="0035605E">
              <w:rPr>
                <w:sz w:val="28"/>
              </w:rPr>
              <w:t>КР 7.091501-08-29532.00.00.000 ПЗ</w:t>
            </w:r>
          </w:p>
        </w:tc>
      </w:tr>
      <w:tr w:rsidR="00A7753F" w:rsidRPr="0035605E" w:rsidTr="00A7753F">
        <w:trPr>
          <w:cantSplit/>
          <w:trHeight w:val="284"/>
        </w:trPr>
        <w:tc>
          <w:tcPr>
            <w:tcW w:w="70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709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1843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4678" w:type="dxa"/>
            <w:gridSpan w:val="6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</w:tr>
      <w:tr w:rsidR="00A7753F" w:rsidRPr="0035605E" w:rsidTr="00A7753F">
        <w:trPr>
          <w:cantSplit/>
          <w:trHeight w:val="284"/>
        </w:trPr>
        <w:tc>
          <w:tcPr>
            <w:tcW w:w="70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Вим</w:t>
            </w:r>
          </w:p>
        </w:tc>
        <w:tc>
          <w:tcPr>
            <w:tcW w:w="709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Лист</w:t>
            </w:r>
          </w:p>
        </w:tc>
        <w:tc>
          <w:tcPr>
            <w:tcW w:w="1843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№ докум</w:t>
            </w: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Підп</w:t>
            </w: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Дата</w:t>
            </w:r>
          </w:p>
        </w:tc>
        <w:tc>
          <w:tcPr>
            <w:tcW w:w="4678" w:type="dxa"/>
            <w:gridSpan w:val="6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</w:tr>
      <w:tr w:rsidR="00A7753F" w:rsidRPr="0035605E" w:rsidTr="00A7753F">
        <w:trPr>
          <w:cantSplit/>
          <w:trHeight w:val="284"/>
        </w:trPr>
        <w:tc>
          <w:tcPr>
            <w:tcW w:w="1413" w:type="dxa"/>
            <w:gridSpan w:val="2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Розр.</w:t>
            </w:r>
          </w:p>
        </w:tc>
        <w:tc>
          <w:tcPr>
            <w:tcW w:w="1843" w:type="dxa"/>
          </w:tcPr>
          <w:p w:rsidR="008D2CD8" w:rsidRPr="0035605E" w:rsidRDefault="00CB079D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Ахмедова Д.Н.</w:t>
            </w: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098" w:type="dxa"/>
            <w:vMerge w:val="restart"/>
          </w:tcPr>
          <w:p w:rsidR="008D2CD8" w:rsidRPr="0035605E" w:rsidRDefault="008D2CD8" w:rsidP="00E82DA7">
            <w:pPr>
              <w:pStyle w:val="a0"/>
              <w:jc w:val="left"/>
              <w:rPr>
                <w:sz w:val="28"/>
              </w:rPr>
            </w:pPr>
            <w:r w:rsidRPr="0035605E">
              <w:rPr>
                <w:sz w:val="28"/>
              </w:rPr>
              <w:t>Розробка  програмного забезпечення формування та обробки архіву адміністративно-облікових систем</w:t>
            </w:r>
          </w:p>
        </w:tc>
        <w:tc>
          <w:tcPr>
            <w:tcW w:w="850" w:type="dxa"/>
            <w:gridSpan w:val="3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Лит</w:t>
            </w:r>
          </w:p>
        </w:tc>
        <w:tc>
          <w:tcPr>
            <w:tcW w:w="879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Лист</w:t>
            </w:r>
          </w:p>
        </w:tc>
        <w:tc>
          <w:tcPr>
            <w:tcW w:w="851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Листів</w:t>
            </w:r>
          </w:p>
        </w:tc>
      </w:tr>
      <w:tr w:rsidR="00A7753F" w:rsidRPr="0035605E" w:rsidTr="00A7753F">
        <w:trPr>
          <w:cantSplit/>
          <w:trHeight w:val="284"/>
        </w:trPr>
        <w:tc>
          <w:tcPr>
            <w:tcW w:w="1413" w:type="dxa"/>
            <w:gridSpan w:val="2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Керів.</w:t>
            </w:r>
          </w:p>
        </w:tc>
        <w:tc>
          <w:tcPr>
            <w:tcW w:w="1843" w:type="dxa"/>
          </w:tcPr>
          <w:p w:rsidR="008D2CD8" w:rsidRPr="0035605E" w:rsidRDefault="00CB079D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Юсупова К.Б.</w:t>
            </w: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098" w:type="dxa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83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8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83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879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851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</w:tr>
      <w:tr w:rsidR="00A7753F" w:rsidRPr="0035605E" w:rsidTr="009473BE">
        <w:trPr>
          <w:cantSplit/>
          <w:trHeight w:val="284"/>
        </w:trPr>
        <w:tc>
          <w:tcPr>
            <w:tcW w:w="1413" w:type="dxa"/>
            <w:gridSpan w:val="2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Т.контр.</w:t>
            </w:r>
          </w:p>
        </w:tc>
        <w:tc>
          <w:tcPr>
            <w:tcW w:w="1843" w:type="dxa"/>
          </w:tcPr>
          <w:p w:rsidR="008D2CD8" w:rsidRPr="0035605E" w:rsidRDefault="00CB079D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Дорожко Л.І.</w:t>
            </w: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098" w:type="dxa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580" w:type="dxa"/>
            <w:gridSpan w:val="5"/>
            <w:vMerge w:val="restart"/>
            <w:vAlign w:val="center"/>
          </w:tcPr>
          <w:p w:rsidR="008D2CD8" w:rsidRPr="0035605E" w:rsidRDefault="008D2CD8" w:rsidP="00E82DA7">
            <w:pPr>
              <w:pStyle w:val="a0"/>
              <w:jc w:val="center"/>
              <w:rPr>
                <w:sz w:val="28"/>
              </w:rPr>
            </w:pPr>
            <w:r w:rsidRPr="0035605E">
              <w:rPr>
                <w:sz w:val="28"/>
              </w:rPr>
              <w:t>ДонНТУ, кафедра КІ</w:t>
            </w:r>
          </w:p>
          <w:p w:rsidR="008D2CD8" w:rsidRPr="0035605E" w:rsidRDefault="008D2CD8" w:rsidP="00E82DA7">
            <w:pPr>
              <w:pStyle w:val="a0"/>
              <w:jc w:val="center"/>
              <w:rPr>
                <w:sz w:val="28"/>
                <w:lang w:val="ru-RU"/>
              </w:rPr>
            </w:pPr>
            <w:r w:rsidRPr="0035605E">
              <w:rPr>
                <w:sz w:val="28"/>
              </w:rPr>
              <w:t>Гр</w:t>
            </w:r>
            <w:r w:rsidR="001557DC" w:rsidRPr="0035605E">
              <w:rPr>
                <w:sz w:val="28"/>
              </w:rPr>
              <w:t>.</w:t>
            </w:r>
            <w:r w:rsidRPr="0035605E">
              <w:rPr>
                <w:sz w:val="28"/>
              </w:rPr>
              <w:t xml:space="preserve"> КІ</w:t>
            </w:r>
            <w:r w:rsidR="001557DC" w:rsidRPr="0035605E">
              <w:rPr>
                <w:sz w:val="28"/>
              </w:rPr>
              <w:t>-</w:t>
            </w:r>
            <w:r w:rsidRPr="0035605E">
              <w:rPr>
                <w:sz w:val="28"/>
              </w:rPr>
              <w:t>13</w:t>
            </w:r>
            <w:r w:rsidR="00CB079D" w:rsidRPr="0035605E">
              <w:rPr>
                <w:sz w:val="28"/>
              </w:rPr>
              <w:t>б</w:t>
            </w:r>
            <w:r w:rsidR="004333F0" w:rsidRPr="0035605E">
              <w:rPr>
                <w:sz w:val="28"/>
                <w:lang w:val="ru-RU"/>
              </w:rPr>
              <w:t>,</w:t>
            </w:r>
          </w:p>
        </w:tc>
      </w:tr>
      <w:tr w:rsidR="00A7753F" w:rsidRPr="0035605E" w:rsidTr="00A7753F">
        <w:trPr>
          <w:cantSplit/>
          <w:trHeight w:val="284"/>
        </w:trPr>
        <w:tc>
          <w:tcPr>
            <w:tcW w:w="1413" w:type="dxa"/>
            <w:gridSpan w:val="2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Н.контр.</w:t>
            </w:r>
          </w:p>
        </w:tc>
        <w:tc>
          <w:tcPr>
            <w:tcW w:w="1843" w:type="dxa"/>
          </w:tcPr>
          <w:p w:rsidR="008D2CD8" w:rsidRPr="0035605E" w:rsidRDefault="00CB079D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Череднікова О.Ю.</w:t>
            </w: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098" w:type="dxa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580" w:type="dxa"/>
            <w:gridSpan w:val="5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</w:tr>
      <w:tr w:rsidR="00A7753F" w:rsidRPr="0035605E" w:rsidTr="00A7753F">
        <w:trPr>
          <w:cantSplit/>
          <w:trHeight w:val="269"/>
        </w:trPr>
        <w:tc>
          <w:tcPr>
            <w:tcW w:w="1413" w:type="dxa"/>
            <w:gridSpan w:val="2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Зав.каф.</w:t>
            </w:r>
          </w:p>
        </w:tc>
        <w:tc>
          <w:tcPr>
            <w:tcW w:w="1843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  <w:r w:rsidRPr="0035605E">
              <w:rPr>
                <w:sz w:val="28"/>
              </w:rPr>
              <w:t>Святний В.</w:t>
            </w:r>
            <w:r w:rsidR="00A7753F" w:rsidRPr="0035605E">
              <w:rPr>
                <w:rFonts w:ascii="Times New Roman" w:hAnsi="Times New Roman"/>
                <w:sz w:val="28"/>
              </w:rPr>
              <w:t> </w:t>
            </w:r>
            <w:r w:rsidRPr="0035605E">
              <w:rPr>
                <w:sz w:val="28"/>
              </w:rPr>
              <w:t>А.</w:t>
            </w:r>
          </w:p>
        </w:tc>
        <w:tc>
          <w:tcPr>
            <w:tcW w:w="1134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992" w:type="dxa"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098" w:type="dxa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  <w:tc>
          <w:tcPr>
            <w:tcW w:w="2580" w:type="dxa"/>
            <w:gridSpan w:val="5"/>
            <w:vMerge/>
          </w:tcPr>
          <w:p w:rsidR="008D2CD8" w:rsidRPr="0035605E" w:rsidRDefault="008D2CD8" w:rsidP="00E82DA7">
            <w:pPr>
              <w:pStyle w:val="a0"/>
              <w:rPr>
                <w:sz w:val="28"/>
              </w:rPr>
            </w:pPr>
          </w:p>
        </w:tc>
      </w:tr>
    </w:tbl>
    <w:p w:rsidR="009053AA" w:rsidRPr="0035605E" w:rsidRDefault="009053AA" w:rsidP="00E82DA7">
      <w:pPr>
        <w:ind w:firstLine="0"/>
        <w:jc w:val="left"/>
        <w:rPr>
          <w:sz w:val="28"/>
          <w:lang w:val="uk-UA"/>
        </w:rPr>
      </w:pPr>
      <w:r w:rsidRPr="0035605E">
        <w:rPr>
          <w:sz w:val="28"/>
          <w:lang w:val="uk-UA"/>
        </w:rPr>
        <w:br w:type="page"/>
      </w:r>
    </w:p>
    <w:p w:rsidR="00875AC7" w:rsidRPr="00891F80" w:rsidRDefault="00B32A72" w:rsidP="00E82DA7">
      <w:pPr>
        <w:pStyle w:val="1"/>
        <w:spacing w:line="240" w:lineRule="auto"/>
        <w:rPr>
          <w:rFonts w:asciiTheme="majorHAnsi" w:hAnsiTheme="majorHAnsi"/>
          <w:caps w:val="0"/>
          <w:sz w:val="40"/>
        </w:rPr>
      </w:pPr>
      <w:bookmarkStart w:id="2" w:name="_Toc387765292"/>
      <w:r w:rsidRPr="00891F80">
        <w:rPr>
          <w:rFonts w:asciiTheme="majorHAnsi" w:hAnsiTheme="majorHAnsi"/>
          <w:caps w:val="0"/>
          <w:sz w:val="40"/>
        </w:rPr>
        <w:lastRenderedPageBreak/>
        <w:t>Зміст</w:t>
      </w:r>
      <w:bookmarkEnd w:id="2"/>
    </w:p>
    <w:p w:rsidR="00C0788E" w:rsidRPr="0035605E" w:rsidRDefault="00105EE0" w:rsidP="00E82DA7">
      <w:pPr>
        <w:pStyle w:val="1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8"/>
          <w:lang w:val="uk-UA"/>
        </w:rPr>
      </w:pPr>
      <w:r w:rsidRPr="0035605E">
        <w:rPr>
          <w:sz w:val="28"/>
          <w:lang w:val="uk-UA"/>
        </w:rPr>
        <w:fldChar w:fldCharType="begin"/>
      </w:r>
      <w:r w:rsidR="00C0788E" w:rsidRPr="0035605E">
        <w:rPr>
          <w:sz w:val="28"/>
          <w:lang w:val="uk-UA"/>
        </w:rPr>
        <w:instrText xml:space="preserve"> TOC \o "1-1" \h \z \u </w:instrText>
      </w:r>
      <w:r w:rsidRPr="0035605E">
        <w:rPr>
          <w:sz w:val="28"/>
          <w:lang w:val="uk-UA"/>
        </w:rPr>
        <w:fldChar w:fldCharType="separate"/>
      </w:r>
    </w:p>
    <w:p w:rsidR="00B602B0" w:rsidRPr="00B602B0" w:rsidRDefault="00105EE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35605E">
        <w:rPr>
          <w:sz w:val="28"/>
          <w:lang w:val="uk-UA"/>
        </w:rPr>
        <w:fldChar w:fldCharType="end"/>
      </w:r>
      <w:r w:rsidR="00B602B0" w:rsidRPr="00974C19">
        <w:rPr>
          <w:sz w:val="28"/>
          <w:lang w:val="uk-UA"/>
        </w:rPr>
        <w:fldChar w:fldCharType="begin"/>
      </w:r>
      <w:r w:rsidR="00B602B0" w:rsidRPr="00974C19">
        <w:rPr>
          <w:sz w:val="28"/>
          <w:lang w:val="uk-UA"/>
        </w:rPr>
        <w:instrText xml:space="preserve"> TOC \o "1-1" \h \z \u </w:instrText>
      </w:r>
      <w:r w:rsidR="00B602B0" w:rsidRPr="00974C19">
        <w:rPr>
          <w:sz w:val="28"/>
          <w:lang w:val="uk-UA"/>
        </w:rPr>
        <w:fldChar w:fldCharType="separate"/>
      </w:r>
      <w:hyperlink w:anchor="_Toc389423042" w:history="1">
        <w:r w:rsidR="00B602B0" w:rsidRPr="00974C19">
          <w:rPr>
            <w:rStyle w:val="a8"/>
            <w:rFonts w:asciiTheme="majorHAnsi" w:hAnsiTheme="majorHAnsi"/>
            <w:noProof/>
            <w:color w:val="auto"/>
          </w:rPr>
          <w:t>Вступ</w:t>
        </w:r>
        <w:r w:rsidR="00B602B0" w:rsidRPr="00974C19">
          <w:rPr>
            <w:noProof/>
            <w:webHidden/>
          </w:rPr>
          <w:tab/>
        </w:r>
      </w:hyperlink>
      <w:r w:rsidR="00B602B0">
        <w:rPr>
          <w:noProof/>
          <w:lang w:val="en-US"/>
        </w:rPr>
        <w:t>7</w:t>
      </w:r>
    </w:p>
    <w:p w:rsidR="00B602B0" w:rsidRPr="00974C19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3043" w:history="1">
        <w:r w:rsidRPr="00974C19">
          <w:rPr>
            <w:rStyle w:val="a8"/>
            <w:rFonts w:asciiTheme="majorHAnsi" w:hAnsiTheme="majorHAnsi"/>
            <w:noProof/>
            <w:color w:val="auto"/>
          </w:rPr>
          <w:t>1 Структура вхідних даних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43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7</w:t>
        </w:r>
        <w:r w:rsidRPr="00974C19">
          <w:rPr>
            <w:noProof/>
            <w:webHidden/>
          </w:rPr>
          <w:fldChar w:fldCharType="end"/>
        </w:r>
      </w:hyperlink>
    </w:p>
    <w:p w:rsidR="00B602B0" w:rsidRPr="00974C19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3044" w:history="1">
        <w:r w:rsidRPr="00974C19">
          <w:rPr>
            <w:rStyle w:val="a8"/>
            <w:rFonts w:asciiTheme="majorHAnsi" w:hAnsiTheme="majorHAnsi"/>
            <w:noProof/>
            <w:color w:val="auto"/>
          </w:rPr>
          <w:t>2 Структура ПЗ та головної програми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44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9</w:t>
        </w:r>
        <w:r w:rsidRPr="00974C19">
          <w:rPr>
            <w:noProof/>
            <w:webHidden/>
          </w:rPr>
          <w:fldChar w:fldCharType="end"/>
        </w:r>
      </w:hyperlink>
    </w:p>
    <w:p w:rsidR="00B602B0" w:rsidRPr="00974C19" w:rsidRDefault="00B602B0" w:rsidP="00B602B0">
      <w:pPr>
        <w:pStyle w:val="11"/>
        <w:tabs>
          <w:tab w:val="left" w:pos="66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3045" w:history="1">
        <w:r w:rsidRPr="00974C19">
          <w:rPr>
            <w:rStyle w:val="a8"/>
            <w:rFonts w:asciiTheme="majorHAnsi" w:hAnsiTheme="majorHAnsi"/>
            <w:noProof/>
            <w:color w:val="auto"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 xml:space="preserve"> </w:t>
        </w:r>
        <w:r w:rsidRPr="00974C19">
          <w:rPr>
            <w:rStyle w:val="a8"/>
            <w:rFonts w:asciiTheme="majorHAnsi" w:hAnsiTheme="majorHAnsi"/>
            <w:noProof/>
            <w:color w:val="auto"/>
          </w:rPr>
          <w:t>Опис ПЗ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45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12</w:t>
        </w:r>
        <w:r w:rsidRPr="00974C19">
          <w:rPr>
            <w:noProof/>
            <w:webHidden/>
          </w:rPr>
          <w:fldChar w:fldCharType="end"/>
        </w:r>
      </w:hyperlink>
    </w:p>
    <w:p w:rsidR="00B602B0" w:rsidRPr="00974C19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3046" w:history="1">
        <w:r w:rsidRPr="00EC3D8B">
          <w:rPr>
            <w:rStyle w:val="a8"/>
            <w:rFonts w:asciiTheme="majorHAnsi" w:hAnsiTheme="majorHAnsi"/>
            <w:noProof/>
            <w:color w:val="auto"/>
          </w:rPr>
          <w:t>3.1</w:t>
        </w:r>
        <w:r w:rsidRPr="00974C19">
          <w:rPr>
            <w:rStyle w:val="a8"/>
            <w:noProof/>
            <w:color w:val="auto"/>
          </w:rPr>
          <w:t xml:space="preserve">  </w:t>
        </w:r>
        <w:r w:rsidRPr="00974C19">
          <w:rPr>
            <w:rStyle w:val="a8"/>
            <w:rFonts w:asciiTheme="majorHAnsi" w:hAnsiTheme="majorHAnsi"/>
            <w:noProof/>
            <w:color w:val="auto"/>
          </w:rPr>
          <w:t>Побудова дінамічного списку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46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12</w:t>
        </w:r>
        <w:r w:rsidRPr="00974C19">
          <w:rPr>
            <w:noProof/>
            <w:webHidden/>
          </w:rPr>
          <w:fldChar w:fldCharType="end"/>
        </w:r>
      </w:hyperlink>
    </w:p>
    <w:p w:rsidR="00B602B0" w:rsidRPr="00974C19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3047" w:history="1">
        <w:r w:rsidRPr="00974C19">
          <w:rPr>
            <w:rStyle w:val="a8"/>
            <w:rFonts w:asciiTheme="majorHAnsi" w:hAnsiTheme="majorHAnsi"/>
            <w:noProof/>
            <w:color w:val="auto"/>
          </w:rPr>
          <w:t>3.2 Групування архіву визначеним методом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47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13</w:t>
        </w:r>
        <w:r w:rsidRPr="00974C19">
          <w:rPr>
            <w:noProof/>
            <w:webHidden/>
          </w:rPr>
          <w:fldChar w:fldCharType="end"/>
        </w:r>
      </w:hyperlink>
    </w:p>
    <w:p w:rsidR="00B602B0" w:rsidRPr="00974C19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3048" w:history="1">
        <w:r w:rsidRPr="00974C19">
          <w:rPr>
            <w:rStyle w:val="a8"/>
            <w:rFonts w:asciiTheme="majorHAnsi" w:hAnsiTheme="majorHAnsi"/>
            <w:noProof/>
            <w:color w:val="auto"/>
          </w:rPr>
          <w:t>3.3 Додавання даних у архів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48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14</w:t>
        </w:r>
        <w:r w:rsidRPr="00974C19">
          <w:rPr>
            <w:noProof/>
            <w:webHidden/>
          </w:rPr>
          <w:fldChar w:fldCharType="end"/>
        </w:r>
      </w:hyperlink>
    </w:p>
    <w:p w:rsidR="00B602B0" w:rsidRPr="00B357E0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9423049" w:history="1">
        <w:r w:rsidRPr="00974C19">
          <w:rPr>
            <w:rStyle w:val="a8"/>
            <w:rFonts w:asciiTheme="majorHAnsi" w:hAnsiTheme="majorHAnsi"/>
            <w:noProof/>
            <w:color w:val="auto"/>
          </w:rPr>
          <w:t>3.4 Видалення даних з архіву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49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1</w:t>
        </w:r>
        <w:r w:rsidRPr="00974C19">
          <w:rPr>
            <w:noProof/>
            <w:webHidden/>
          </w:rPr>
          <w:fldChar w:fldCharType="end"/>
        </w:r>
      </w:hyperlink>
      <w:r>
        <w:rPr>
          <w:noProof/>
          <w:lang w:val="en-US"/>
        </w:rPr>
        <w:t>6</w:t>
      </w:r>
      <w:bookmarkStart w:id="3" w:name="_GoBack"/>
      <w:bookmarkEnd w:id="3"/>
    </w:p>
    <w:p w:rsidR="00B602B0" w:rsidRPr="00974C19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3050" w:history="1">
        <w:r w:rsidRPr="00974C19">
          <w:rPr>
            <w:rStyle w:val="a8"/>
            <w:rFonts w:asciiTheme="majorHAnsi" w:hAnsiTheme="majorHAnsi"/>
            <w:noProof/>
            <w:color w:val="auto"/>
          </w:rPr>
          <w:t>3.5 Обробка архіву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50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17</w:t>
        </w:r>
        <w:r w:rsidRPr="00974C19">
          <w:rPr>
            <w:noProof/>
            <w:webHidden/>
          </w:rPr>
          <w:fldChar w:fldCharType="end"/>
        </w:r>
      </w:hyperlink>
    </w:p>
    <w:p w:rsidR="00B602B0" w:rsidRPr="00B357E0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9423051" w:history="1">
        <w:r w:rsidRPr="00974C19">
          <w:rPr>
            <w:rStyle w:val="a8"/>
            <w:rFonts w:asciiTheme="majorHAnsi" w:hAnsiTheme="majorHAnsi"/>
            <w:noProof/>
            <w:color w:val="auto"/>
          </w:rPr>
          <w:t>3.6 Організація роботи з кодіфікатором</w:t>
        </w:r>
        <w:r w:rsidRPr="00974C19">
          <w:rPr>
            <w:noProof/>
            <w:webHidden/>
          </w:rPr>
          <w:tab/>
        </w:r>
        <w:r w:rsidRPr="00974C19">
          <w:rPr>
            <w:noProof/>
            <w:webHidden/>
          </w:rPr>
          <w:fldChar w:fldCharType="begin"/>
        </w:r>
        <w:r w:rsidRPr="00974C19">
          <w:rPr>
            <w:noProof/>
            <w:webHidden/>
          </w:rPr>
          <w:instrText xml:space="preserve"> PAGEREF _Toc389423051 \h </w:instrText>
        </w:r>
        <w:r w:rsidRPr="00974C19">
          <w:rPr>
            <w:noProof/>
            <w:webHidden/>
          </w:rPr>
        </w:r>
        <w:r w:rsidRPr="00974C19">
          <w:rPr>
            <w:noProof/>
            <w:webHidden/>
          </w:rPr>
          <w:fldChar w:fldCharType="separate"/>
        </w:r>
        <w:r w:rsidRPr="00974C19">
          <w:rPr>
            <w:noProof/>
            <w:webHidden/>
          </w:rPr>
          <w:t>1</w:t>
        </w:r>
        <w:r w:rsidRPr="00974C19">
          <w:rPr>
            <w:noProof/>
            <w:webHidden/>
          </w:rPr>
          <w:fldChar w:fldCharType="end"/>
        </w:r>
      </w:hyperlink>
      <w:r>
        <w:rPr>
          <w:noProof/>
          <w:lang w:val="en-US"/>
        </w:rPr>
        <w:t>8</w:t>
      </w:r>
    </w:p>
    <w:p w:rsidR="00B602B0" w:rsidRPr="00B357E0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9423051" w:history="1">
        <w:r w:rsidRPr="00974C19">
          <w:rPr>
            <w:rStyle w:val="a8"/>
            <w:rFonts w:asciiTheme="majorHAnsi" w:hAnsiTheme="majorHAnsi"/>
            <w:noProof/>
            <w:color w:val="auto"/>
          </w:rPr>
          <w:t>3.</w:t>
        </w:r>
        <w:r>
          <w:rPr>
            <w:rStyle w:val="a8"/>
            <w:rFonts w:asciiTheme="majorHAnsi" w:hAnsiTheme="majorHAnsi"/>
            <w:noProof/>
            <w:color w:val="auto"/>
            <w:lang w:val="uk-UA"/>
          </w:rPr>
          <w:t>7</w:t>
        </w:r>
        <w:r w:rsidRPr="00974C19">
          <w:rPr>
            <w:rStyle w:val="a8"/>
            <w:rFonts w:asciiTheme="majorHAnsi" w:hAnsiTheme="majorHAnsi"/>
            <w:noProof/>
            <w:color w:val="auto"/>
          </w:rPr>
          <w:t xml:space="preserve"> </w:t>
        </w:r>
        <w:r>
          <w:rPr>
            <w:rStyle w:val="a8"/>
            <w:rFonts w:asciiTheme="majorHAnsi" w:hAnsiTheme="majorHAnsi"/>
            <w:noProof/>
            <w:color w:val="auto"/>
            <w:lang w:val="uk-UA"/>
          </w:rPr>
          <w:t>Зміна компонентів в архіві</w:t>
        </w:r>
        <w:r w:rsidRPr="00974C19">
          <w:rPr>
            <w:noProof/>
            <w:webHidden/>
          </w:rPr>
          <w:tab/>
        </w:r>
      </w:hyperlink>
      <w:r>
        <w:rPr>
          <w:noProof/>
          <w:lang w:val="en-US"/>
        </w:rPr>
        <w:t>20</w:t>
      </w:r>
    </w:p>
    <w:p w:rsidR="00B602B0" w:rsidRPr="00B357E0" w:rsidRDefault="00B602B0" w:rsidP="00B602B0">
      <w:pPr>
        <w:pStyle w:val="11"/>
        <w:tabs>
          <w:tab w:val="right" w:leader="dot" w:pos="9345"/>
        </w:tabs>
        <w:rPr>
          <w:noProof/>
          <w:lang w:val="en-US"/>
        </w:rPr>
      </w:pPr>
      <w:hyperlink w:anchor="_Toc389423052" w:history="1">
        <w:r w:rsidRPr="00974C19">
          <w:rPr>
            <w:rStyle w:val="a8"/>
            <w:rFonts w:asciiTheme="majorHAnsi" w:hAnsiTheme="majorHAnsi"/>
            <w:noProof/>
            <w:color w:val="auto"/>
          </w:rPr>
          <w:t>4 Тестування ПЗ</w:t>
        </w:r>
        <w:r w:rsidRPr="00974C19">
          <w:rPr>
            <w:noProof/>
            <w:webHidden/>
          </w:rPr>
          <w:tab/>
        </w:r>
      </w:hyperlink>
      <w:r>
        <w:rPr>
          <w:noProof/>
          <w:lang w:val="en-US"/>
        </w:rPr>
        <w:t>23</w:t>
      </w:r>
    </w:p>
    <w:p w:rsidR="00B602B0" w:rsidRDefault="00B602B0" w:rsidP="00B602B0">
      <w:pPr>
        <w:pStyle w:val="11"/>
        <w:tabs>
          <w:tab w:val="right" w:leader="dot" w:pos="9345"/>
        </w:tabs>
        <w:rPr>
          <w:noProof/>
          <w:lang w:val="en-US"/>
        </w:rPr>
      </w:pPr>
      <w:hyperlink w:anchor="_Toc389423052" w:history="1">
        <w:r>
          <w:rPr>
            <w:rStyle w:val="a8"/>
            <w:rFonts w:asciiTheme="majorHAnsi" w:hAnsiTheme="majorHAnsi"/>
            <w:noProof/>
            <w:color w:val="auto"/>
            <w:lang w:val="uk-UA"/>
          </w:rPr>
          <w:t>5Технічні характеристики</w:t>
        </w:r>
        <w:r w:rsidRPr="00974C19">
          <w:rPr>
            <w:noProof/>
            <w:webHidden/>
          </w:rPr>
          <w:tab/>
        </w:r>
      </w:hyperlink>
      <w:r>
        <w:rPr>
          <w:noProof/>
          <w:lang w:val="en-US"/>
        </w:rPr>
        <w:t>33</w:t>
      </w:r>
    </w:p>
    <w:p w:rsidR="00B602B0" w:rsidRPr="00B357E0" w:rsidRDefault="00B602B0" w:rsidP="00B602B0">
      <w:pPr>
        <w:pStyle w:val="11"/>
        <w:tabs>
          <w:tab w:val="right" w:leader="dot" w:pos="9345"/>
        </w:tabs>
        <w:rPr>
          <w:noProof/>
          <w:lang w:val="en-US"/>
        </w:rPr>
      </w:pPr>
      <w:hyperlink w:anchor="_Toc389423052" w:history="1">
        <w:r w:rsidRPr="00B357E0">
          <w:rPr>
            <w:rStyle w:val="a8"/>
            <w:rFonts w:asciiTheme="majorHAnsi" w:hAnsiTheme="majorHAnsi"/>
            <w:noProof/>
            <w:color w:val="auto"/>
          </w:rPr>
          <w:t>Висновок</w:t>
        </w:r>
        <w:r w:rsidRPr="00974C19">
          <w:rPr>
            <w:noProof/>
            <w:webHidden/>
          </w:rPr>
          <w:tab/>
        </w:r>
      </w:hyperlink>
      <w:r>
        <w:rPr>
          <w:noProof/>
          <w:lang w:val="en-US"/>
        </w:rPr>
        <w:t>34</w:t>
      </w:r>
    </w:p>
    <w:p w:rsidR="00B602B0" w:rsidRPr="00B357E0" w:rsidRDefault="00B602B0" w:rsidP="00B602B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9423053" w:history="1">
        <w:r>
          <w:rPr>
            <w:rStyle w:val="a8"/>
            <w:rFonts w:asciiTheme="majorHAnsi" w:hAnsiTheme="majorHAnsi"/>
            <w:noProof/>
            <w:color w:val="auto"/>
            <w:lang w:val="uk-UA"/>
          </w:rPr>
          <w:t>Список використано\ літератури</w:t>
        </w:r>
        <w:r w:rsidRPr="00974C19">
          <w:rPr>
            <w:noProof/>
            <w:webHidden/>
          </w:rPr>
          <w:tab/>
        </w:r>
      </w:hyperlink>
      <w:r>
        <w:rPr>
          <w:noProof/>
          <w:lang w:val="en-US"/>
        </w:rPr>
        <w:t>35</w:t>
      </w:r>
    </w:p>
    <w:p w:rsidR="009053AA" w:rsidRPr="0035605E" w:rsidRDefault="00B602B0" w:rsidP="00B602B0">
      <w:pPr>
        <w:pStyle w:val="11"/>
        <w:tabs>
          <w:tab w:val="right" w:leader="dot" w:pos="9345"/>
        </w:tabs>
        <w:rPr>
          <w:sz w:val="28"/>
          <w:lang w:val="uk-UA"/>
        </w:rPr>
      </w:pPr>
      <w:r w:rsidRPr="00974C19">
        <w:rPr>
          <w:sz w:val="28"/>
          <w:lang w:val="uk-UA"/>
        </w:rPr>
        <w:fldChar w:fldCharType="end"/>
      </w:r>
    </w:p>
    <w:p w:rsidR="009053AA" w:rsidRPr="0035605E" w:rsidRDefault="009053AA" w:rsidP="00E82DA7">
      <w:pPr>
        <w:ind w:firstLine="0"/>
        <w:jc w:val="left"/>
        <w:rPr>
          <w:sz w:val="28"/>
          <w:lang w:val="uk-UA"/>
        </w:rPr>
      </w:pPr>
      <w:r w:rsidRPr="0035605E">
        <w:rPr>
          <w:sz w:val="28"/>
          <w:lang w:val="uk-UA"/>
        </w:rPr>
        <w:br w:type="page"/>
      </w:r>
    </w:p>
    <w:p w:rsidR="00875AC7" w:rsidRPr="00891F80" w:rsidRDefault="00B32A72" w:rsidP="00E82DA7">
      <w:pPr>
        <w:pStyle w:val="1"/>
        <w:spacing w:line="240" w:lineRule="auto"/>
        <w:rPr>
          <w:rFonts w:asciiTheme="majorHAnsi" w:hAnsiTheme="majorHAnsi"/>
          <w:caps w:val="0"/>
          <w:sz w:val="40"/>
        </w:rPr>
      </w:pPr>
      <w:bookmarkStart w:id="4" w:name="_Toc387765293"/>
      <w:r w:rsidRPr="00891F80">
        <w:rPr>
          <w:rFonts w:asciiTheme="majorHAnsi" w:hAnsiTheme="majorHAnsi"/>
          <w:caps w:val="0"/>
          <w:sz w:val="40"/>
        </w:rPr>
        <w:lastRenderedPageBreak/>
        <w:t>Вступ</w:t>
      </w:r>
      <w:bookmarkEnd w:id="4"/>
    </w:p>
    <w:p w:rsidR="00501744" w:rsidRPr="0035605E" w:rsidRDefault="00501744" w:rsidP="00E82DA7">
      <w:pPr>
        <w:pStyle w:val="a0"/>
        <w:rPr>
          <w:sz w:val="28"/>
        </w:rPr>
      </w:pPr>
      <w:r w:rsidRPr="0035605E">
        <w:rPr>
          <w:sz w:val="28"/>
        </w:rPr>
        <w:t>Метою даної курсової роботи є розробка адміністративно-облікової системи (АОС) для керування записами бази даних.</w:t>
      </w:r>
    </w:p>
    <w:p w:rsidR="00501744" w:rsidRPr="0035605E" w:rsidRDefault="00501744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Розроблена програма повинна дозволяти:</w:t>
      </w:r>
    </w:p>
    <w:p w:rsidR="00875AC7" w:rsidRPr="0035605E" w:rsidRDefault="00501744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вводити записи з текстового файлу і форм</w:t>
      </w:r>
      <w:r w:rsidR="008028B3" w:rsidRPr="0035605E">
        <w:rPr>
          <w:sz w:val="28"/>
          <w:lang w:val="uk-UA"/>
        </w:rPr>
        <w:t>увати типізований файл (архів АО</w:t>
      </w:r>
      <w:r w:rsidRPr="0035605E">
        <w:rPr>
          <w:sz w:val="28"/>
          <w:lang w:val="uk-UA"/>
        </w:rPr>
        <w:t>С)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вводити записи кодифікатора з текстового файлу і формувати масив кодифікатора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групувати архів за певною ознакою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друкувати на екрані і записувати в текстовий файл архів АОС і кодифікатор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доповнювати архів новими записами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видаляти заданий запис з архіву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редагувати реквізити заданого запису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формувати вихідні документи;</w:t>
      </w:r>
    </w:p>
    <w:p w:rsidR="00782F4E" w:rsidRPr="0035605E" w:rsidRDefault="008028B3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35605E">
        <w:rPr>
          <w:sz w:val="28"/>
          <w:lang w:val="uk-UA"/>
        </w:rPr>
        <w:t>контролювати текстові файли на помилки формату, помилки діапазону і змістовні помилки.</w:t>
      </w:r>
    </w:p>
    <w:p w:rsidR="00782F4E" w:rsidRPr="0035605E" w:rsidRDefault="008028B3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Програма повинна бути написана з використанням мови програмування C в інструментальному оточенні Microsoft Visual C.</w:t>
      </w:r>
    </w:p>
    <w:p w:rsidR="009053AA" w:rsidRPr="0035605E" w:rsidRDefault="009053AA" w:rsidP="00E82DA7">
      <w:pPr>
        <w:ind w:firstLine="0"/>
        <w:jc w:val="left"/>
        <w:rPr>
          <w:rFonts w:ascii="PT Serif Caption" w:hAnsi="PT Serif Caption"/>
          <w:b/>
          <w:caps/>
          <w:sz w:val="28"/>
          <w:lang w:val="uk-UA"/>
        </w:rPr>
      </w:pPr>
      <w:r w:rsidRPr="0035605E">
        <w:rPr>
          <w:sz w:val="28"/>
          <w:lang w:val="uk-UA"/>
        </w:rPr>
        <w:br w:type="page"/>
      </w:r>
    </w:p>
    <w:p w:rsidR="00782F4E" w:rsidRPr="00891F80" w:rsidRDefault="00E33415" w:rsidP="00E82DA7">
      <w:pPr>
        <w:pStyle w:val="1"/>
        <w:spacing w:line="240" w:lineRule="auto"/>
        <w:rPr>
          <w:rFonts w:asciiTheme="majorHAnsi" w:hAnsiTheme="majorHAnsi"/>
          <w:caps w:val="0"/>
          <w:sz w:val="40"/>
        </w:rPr>
      </w:pPr>
      <w:bookmarkStart w:id="5" w:name="_Toc387765294"/>
      <w:r w:rsidRPr="00891F80">
        <w:rPr>
          <w:rFonts w:asciiTheme="majorHAnsi" w:hAnsiTheme="majorHAnsi"/>
          <w:caps w:val="0"/>
          <w:sz w:val="40"/>
        </w:rPr>
        <w:lastRenderedPageBreak/>
        <w:t xml:space="preserve">1 </w:t>
      </w:r>
      <w:r w:rsidR="00B32A72" w:rsidRPr="00891F80">
        <w:rPr>
          <w:rFonts w:asciiTheme="majorHAnsi" w:hAnsiTheme="majorHAnsi"/>
          <w:caps w:val="0"/>
          <w:sz w:val="40"/>
        </w:rPr>
        <w:t>Структура вхідних даних</w:t>
      </w:r>
      <w:bookmarkEnd w:id="5"/>
    </w:p>
    <w:p w:rsidR="000A0E95" w:rsidRPr="0035605E" w:rsidRDefault="008028B3" w:rsidP="00E82DA7">
      <w:pPr>
        <w:pStyle w:val="a0"/>
        <w:rPr>
          <w:sz w:val="28"/>
        </w:rPr>
      </w:pPr>
      <w:r w:rsidRPr="0035605E">
        <w:rPr>
          <w:sz w:val="28"/>
        </w:rPr>
        <w:t>Згідно з технічним завданням, вхідні дані мають вигляд:</w:t>
      </w:r>
    </w:p>
    <w:p w:rsidR="00DA10DD" w:rsidRPr="0035605E" w:rsidRDefault="00E57101" w:rsidP="00E82DA7">
      <w:pPr>
        <w:pStyle w:val="af3"/>
        <w:rPr>
          <w:sz w:val="28"/>
        </w:rPr>
      </w:pPr>
      <w:r>
        <w:rPr>
          <w:sz w:val="28"/>
        </w:rPr>
        <w:t>Таблиця 1</w:t>
      </w:r>
      <w:r w:rsidR="00DA10DD" w:rsidRPr="0035605E">
        <w:rPr>
          <w:sz w:val="28"/>
        </w:rPr>
        <w:t xml:space="preserve"> — формат загальних даних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708"/>
        <w:gridCol w:w="2235"/>
        <w:gridCol w:w="1701"/>
        <w:gridCol w:w="1276"/>
        <w:gridCol w:w="1701"/>
        <w:gridCol w:w="1701"/>
      </w:tblGrid>
      <w:tr w:rsidR="00D81B91" w:rsidRPr="0035605E" w:rsidTr="0035605E">
        <w:tc>
          <w:tcPr>
            <w:tcW w:w="708" w:type="dxa"/>
          </w:tcPr>
          <w:p w:rsidR="00D81B91" w:rsidRPr="0035605E" w:rsidRDefault="00D81B91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Код</w:t>
            </w:r>
          </w:p>
        </w:tc>
        <w:tc>
          <w:tcPr>
            <w:tcW w:w="2235" w:type="dxa"/>
          </w:tcPr>
          <w:p w:rsidR="00D81B91" w:rsidRPr="0035605E" w:rsidRDefault="009F36D9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П</w:t>
            </w:r>
            <w:r w:rsidR="00D81B91" w:rsidRPr="0035605E">
              <w:rPr>
                <w:b/>
                <w:sz w:val="28"/>
                <w:lang w:val="uk-UA"/>
              </w:rPr>
              <w:t>.І.</w:t>
            </w:r>
            <w:r w:rsidRPr="0035605E">
              <w:rPr>
                <w:b/>
                <w:sz w:val="28"/>
                <w:lang w:val="uk-UA"/>
              </w:rPr>
              <w:t>Б</w:t>
            </w:r>
            <w:r w:rsidR="00D81B91" w:rsidRPr="0035605E">
              <w:rPr>
                <w:b/>
                <w:sz w:val="28"/>
                <w:lang w:val="uk-UA"/>
              </w:rPr>
              <w:t>.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Вулиця</w:t>
            </w:r>
          </w:p>
        </w:tc>
        <w:tc>
          <w:tcPr>
            <w:tcW w:w="1276" w:type="dxa"/>
          </w:tcPr>
          <w:p w:rsidR="00D81B91" w:rsidRPr="0035605E" w:rsidRDefault="00D81B91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Тип ремонту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Плановий термін виконання роботи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Фактичний термін виконання роботи</w:t>
            </w:r>
          </w:p>
        </w:tc>
      </w:tr>
      <w:tr w:rsidR="00D81B91" w:rsidRPr="0035605E" w:rsidTr="0035605E">
        <w:tc>
          <w:tcPr>
            <w:tcW w:w="708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12</w:t>
            </w:r>
          </w:p>
        </w:tc>
        <w:tc>
          <w:tcPr>
            <w:tcW w:w="2235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Шуригіна_Т_Ю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Постишева</w:t>
            </w:r>
          </w:p>
        </w:tc>
        <w:tc>
          <w:tcPr>
            <w:tcW w:w="1276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м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20140317- 20140320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20140317- 20140517</w:t>
            </w:r>
          </w:p>
        </w:tc>
      </w:tr>
      <w:tr w:rsidR="00D81B91" w:rsidRPr="0035605E" w:rsidTr="0035605E">
        <w:trPr>
          <w:trHeight w:val="597"/>
        </w:trPr>
        <w:tc>
          <w:tcPr>
            <w:tcW w:w="708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63</w:t>
            </w:r>
          </w:p>
        </w:tc>
        <w:tc>
          <w:tcPr>
            <w:tcW w:w="2235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Любченко_Н_А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Байрона</w:t>
            </w:r>
          </w:p>
        </w:tc>
        <w:tc>
          <w:tcPr>
            <w:tcW w:w="1276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б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20130510- 20140820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20130510- 20131023</w:t>
            </w:r>
          </w:p>
        </w:tc>
      </w:tr>
      <w:tr w:rsidR="00D81B91" w:rsidRPr="0035605E" w:rsidTr="0035605E">
        <w:tc>
          <w:tcPr>
            <w:tcW w:w="708" w:type="dxa"/>
          </w:tcPr>
          <w:p w:rsidR="00D81B91" w:rsidRPr="0035605E" w:rsidRDefault="00D81B91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цілий</w:t>
            </w:r>
          </w:p>
        </w:tc>
        <w:tc>
          <w:tcPr>
            <w:tcW w:w="2235" w:type="dxa"/>
          </w:tcPr>
          <w:p w:rsidR="00D81B91" w:rsidRPr="0035605E" w:rsidRDefault="00516E04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рядок</w:t>
            </w:r>
          </w:p>
        </w:tc>
        <w:tc>
          <w:tcPr>
            <w:tcW w:w="1701" w:type="dxa"/>
          </w:tcPr>
          <w:p w:rsidR="00D81B91" w:rsidRPr="0035605E" w:rsidRDefault="00516E04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рядок</w:t>
            </w:r>
          </w:p>
        </w:tc>
        <w:tc>
          <w:tcPr>
            <w:tcW w:w="1276" w:type="dxa"/>
          </w:tcPr>
          <w:p w:rsidR="00D81B91" w:rsidRPr="0035605E" w:rsidRDefault="00516E04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рядок</w:t>
            </w:r>
          </w:p>
        </w:tc>
        <w:tc>
          <w:tcPr>
            <w:tcW w:w="1701" w:type="dxa"/>
          </w:tcPr>
          <w:p w:rsidR="00D81B91" w:rsidRPr="0035605E" w:rsidRDefault="00D81B91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цілий</w:t>
            </w:r>
          </w:p>
        </w:tc>
        <w:tc>
          <w:tcPr>
            <w:tcW w:w="1701" w:type="dxa"/>
          </w:tcPr>
          <w:p w:rsidR="00D81B91" w:rsidRPr="0035605E" w:rsidRDefault="00516E04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цілий</w:t>
            </w:r>
          </w:p>
        </w:tc>
      </w:tr>
    </w:tbl>
    <w:p w:rsidR="008028B3" w:rsidRPr="0035605E" w:rsidRDefault="008028B3" w:rsidP="00E82DA7">
      <w:pPr>
        <w:ind w:firstLine="0"/>
        <w:rPr>
          <w:sz w:val="28"/>
          <w:lang w:val="uk-UA"/>
        </w:rPr>
      </w:pPr>
    </w:p>
    <w:p w:rsidR="00782F4E" w:rsidRPr="0035605E" w:rsidRDefault="003A08F8" w:rsidP="00E82DA7">
      <w:pPr>
        <w:rPr>
          <w:sz w:val="28"/>
          <w:lang w:val="uk-UA"/>
        </w:rPr>
      </w:pPr>
      <w:bookmarkStart w:id="6" w:name="_MON_1460298628"/>
      <w:bookmarkEnd w:id="6"/>
      <w:r w:rsidRPr="0035605E">
        <w:rPr>
          <w:sz w:val="28"/>
          <w:lang w:val="uk-UA"/>
        </w:rPr>
        <w:t>Поля «</w:t>
      </w:r>
      <w:r w:rsidR="009F36D9" w:rsidRPr="0035605E">
        <w:rPr>
          <w:sz w:val="28"/>
          <w:lang w:val="uk-UA"/>
        </w:rPr>
        <w:t>Код</w:t>
      </w:r>
      <w:r w:rsidR="00313F9F" w:rsidRPr="0035605E">
        <w:rPr>
          <w:sz w:val="28"/>
          <w:lang w:val="uk-UA"/>
        </w:rPr>
        <w:t xml:space="preserve">», </w:t>
      </w:r>
      <w:r w:rsidRPr="0035605E">
        <w:rPr>
          <w:sz w:val="28"/>
          <w:lang w:val="uk-UA"/>
        </w:rPr>
        <w:t xml:space="preserve"> «</w:t>
      </w:r>
      <w:r w:rsidR="009F36D9" w:rsidRPr="0035605E">
        <w:rPr>
          <w:sz w:val="28"/>
          <w:lang w:val="uk-UA"/>
        </w:rPr>
        <w:t xml:space="preserve">Плановий термін виконання роботи», «Фактичний термін виконання роботи» </w:t>
      </w:r>
      <w:r w:rsidRPr="0035605E">
        <w:rPr>
          <w:sz w:val="28"/>
          <w:lang w:val="uk-UA"/>
        </w:rPr>
        <w:t xml:space="preserve">представляють собою цілочисельні дані, тому їх переважно зберігати в змінній типу int. Поля </w:t>
      </w:r>
      <w:r w:rsidR="00313F9F" w:rsidRPr="0035605E">
        <w:rPr>
          <w:sz w:val="28"/>
          <w:lang w:val="uk-UA"/>
        </w:rPr>
        <w:t>«Прізвище Ім’я По батькові», «Вулиця», «Тип ремонту»</w:t>
      </w:r>
      <w:r w:rsidRPr="0035605E">
        <w:rPr>
          <w:sz w:val="28"/>
          <w:lang w:val="uk-UA"/>
        </w:rPr>
        <w:t xml:space="preserve"> представляють </w:t>
      </w:r>
      <w:r w:rsidR="00313F9F" w:rsidRPr="0035605E">
        <w:rPr>
          <w:sz w:val="28"/>
          <w:lang w:val="uk-UA"/>
        </w:rPr>
        <w:t xml:space="preserve">масив букв, </w:t>
      </w:r>
      <w:r w:rsidRPr="0035605E">
        <w:rPr>
          <w:sz w:val="28"/>
          <w:lang w:val="uk-UA"/>
        </w:rPr>
        <w:t xml:space="preserve">їх </w:t>
      </w:r>
      <w:r w:rsidR="00313F9F" w:rsidRPr="0035605E">
        <w:rPr>
          <w:sz w:val="28"/>
          <w:lang w:val="uk-UA"/>
        </w:rPr>
        <w:t>треба</w:t>
      </w:r>
      <w:r w:rsidRPr="0035605E">
        <w:rPr>
          <w:sz w:val="28"/>
          <w:lang w:val="uk-UA"/>
        </w:rPr>
        <w:t xml:space="preserve"> зберігати в строковому вигляді.</w:t>
      </w:r>
    </w:p>
    <w:p w:rsidR="00567393" w:rsidRPr="0035605E" w:rsidRDefault="003A08F8" w:rsidP="00E82DA7">
      <w:pPr>
        <w:spacing w:after="240"/>
        <w:rPr>
          <w:sz w:val="28"/>
          <w:lang w:val="uk-UA"/>
        </w:rPr>
      </w:pPr>
      <w:r w:rsidRPr="0035605E">
        <w:rPr>
          <w:sz w:val="28"/>
          <w:lang w:val="uk-UA"/>
        </w:rPr>
        <w:t>Кожен запис основних даних зберігається в структурі:</w:t>
      </w:r>
    </w:p>
    <w:p w:rsidR="00567393" w:rsidRPr="0035605E" w:rsidRDefault="00567393" w:rsidP="00E82D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PT Mono" w:hAnsi="PT Mono" w:cs="Courier New"/>
          <w:sz w:val="28"/>
          <w:lang w:val="uk-UA"/>
        </w:rPr>
      </w:pPr>
      <w:r w:rsidRPr="0035605E">
        <w:rPr>
          <w:rFonts w:ascii="PT Mono" w:hAnsi="PT Mono" w:cs="Courier New"/>
          <w:color w:val="000080"/>
          <w:sz w:val="28"/>
          <w:lang w:val="uk-UA"/>
        </w:rPr>
        <w:t>/*</w:t>
      </w:r>
    </w:p>
    <w:p w:rsidR="00567393" w:rsidRPr="0035605E" w:rsidRDefault="00567393" w:rsidP="00E82D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PT Mono" w:hAnsi="PT Mono" w:cs="Courier New"/>
          <w:sz w:val="28"/>
          <w:lang w:val="uk-UA"/>
        </w:rPr>
      </w:pPr>
      <w:r w:rsidRPr="0035605E">
        <w:rPr>
          <w:rFonts w:ascii="PT Mono" w:hAnsi="PT Mono" w:cs="Courier New"/>
          <w:color w:val="C0C0C0"/>
          <w:sz w:val="28"/>
          <w:lang w:val="uk-UA"/>
        </w:rPr>
        <w:t xml:space="preserve">  </w:t>
      </w:r>
      <w:r w:rsidR="00511D0A"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typedef</w:t>
      </w:r>
      <w:r w:rsidR="00511D0A" w:rsidRPr="0035605E">
        <w:rPr>
          <w:rFonts w:ascii="Consolas" w:hAnsi="Consolas" w:cs="Consolas"/>
          <w:color w:val="000000"/>
          <w:sz w:val="28"/>
          <w:highlight w:val="white"/>
        </w:rPr>
        <w:t xml:space="preserve"> </w:t>
      </w:r>
      <w:r w:rsidR="00511D0A"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struct</w:t>
      </w:r>
      <w:r w:rsidR="00511D0A" w:rsidRPr="0035605E">
        <w:rPr>
          <w:rFonts w:ascii="Consolas" w:hAnsi="Consolas" w:cs="Consolas"/>
          <w:color w:val="000000"/>
          <w:sz w:val="28"/>
          <w:highlight w:val="white"/>
        </w:rPr>
        <w:t xml:space="preserve">  </w:t>
      </w:r>
      <w:r w:rsidRPr="0035605E">
        <w:rPr>
          <w:rFonts w:ascii="PT Mono" w:hAnsi="PT Mono" w:cs="Courier New"/>
          <w:color w:val="000080"/>
          <w:sz w:val="28"/>
          <w:lang w:val="uk-UA"/>
        </w:rPr>
        <w:t>предназначен</w:t>
      </w:r>
      <w:r w:rsidRPr="0035605E">
        <w:rPr>
          <w:rFonts w:ascii="PT Mono" w:hAnsi="PT Mono" w:cs="Courier New"/>
          <w:color w:val="C0C0C0"/>
          <w:sz w:val="28"/>
          <w:lang w:val="uk-UA"/>
        </w:rPr>
        <w:t xml:space="preserve"> </w:t>
      </w:r>
      <w:r w:rsidRPr="0035605E">
        <w:rPr>
          <w:rFonts w:ascii="PT Mono" w:hAnsi="PT Mono" w:cs="Courier New"/>
          <w:color w:val="000080"/>
          <w:sz w:val="28"/>
          <w:lang w:val="uk-UA"/>
        </w:rPr>
        <w:t>для</w:t>
      </w:r>
      <w:r w:rsidRPr="0035605E">
        <w:rPr>
          <w:rFonts w:ascii="PT Mono" w:hAnsi="PT Mono" w:cs="Courier New"/>
          <w:color w:val="C0C0C0"/>
          <w:sz w:val="28"/>
          <w:lang w:val="uk-UA"/>
        </w:rPr>
        <w:t xml:space="preserve"> </w:t>
      </w:r>
      <w:r w:rsidRPr="0035605E">
        <w:rPr>
          <w:rFonts w:ascii="PT Mono" w:hAnsi="PT Mono" w:cs="Courier New"/>
          <w:color w:val="000080"/>
          <w:sz w:val="28"/>
          <w:lang w:val="uk-UA"/>
        </w:rPr>
        <w:t>хранения</w:t>
      </w:r>
      <w:r w:rsidRPr="0035605E">
        <w:rPr>
          <w:rFonts w:ascii="PT Mono" w:hAnsi="PT Mono" w:cs="Courier New"/>
          <w:color w:val="C0C0C0"/>
          <w:sz w:val="28"/>
          <w:lang w:val="uk-UA"/>
        </w:rPr>
        <w:t xml:space="preserve"> </w:t>
      </w:r>
      <w:r w:rsidRPr="0035605E">
        <w:rPr>
          <w:rFonts w:ascii="PT Mono" w:hAnsi="PT Mono" w:cs="Courier New"/>
          <w:color w:val="000080"/>
          <w:sz w:val="28"/>
          <w:lang w:val="uk-UA"/>
        </w:rPr>
        <w:t>информации</w:t>
      </w:r>
      <w:r w:rsidR="00511D0A" w:rsidRPr="0035605E">
        <w:rPr>
          <w:rFonts w:ascii="PT Mono" w:hAnsi="PT Mono" w:cs="Courier New"/>
          <w:color w:val="000080"/>
          <w:sz w:val="28"/>
          <w:lang w:val="uk-UA"/>
        </w:rPr>
        <w:t>.</w:t>
      </w:r>
    </w:p>
    <w:p w:rsidR="00567393" w:rsidRPr="0035605E" w:rsidRDefault="00567393" w:rsidP="00E82DA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PT Mono" w:hAnsi="PT Mono" w:cs="Courier New"/>
          <w:sz w:val="28"/>
          <w:lang w:val="uk-UA"/>
        </w:rPr>
      </w:pPr>
      <w:r w:rsidRPr="0035605E">
        <w:rPr>
          <w:rFonts w:ascii="PT Mono" w:hAnsi="PT Mono" w:cs="Courier New"/>
          <w:color w:val="C0C0C0"/>
          <w:sz w:val="28"/>
          <w:lang w:val="uk-UA"/>
        </w:rPr>
        <w:t xml:space="preserve"> </w:t>
      </w:r>
      <w:r w:rsidRPr="0035605E">
        <w:rPr>
          <w:rFonts w:ascii="PT Mono" w:hAnsi="PT Mono" w:cs="Courier New"/>
          <w:color w:val="000080"/>
          <w:sz w:val="28"/>
          <w:lang w:val="uk-UA"/>
        </w:rPr>
        <w:t>*/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typedef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</w:t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struct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 {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int</w:t>
      </w:r>
      <w:r w:rsidR="00E57101">
        <w:rPr>
          <w:rFonts w:ascii="Consolas" w:hAnsi="Consolas" w:cs="Consolas"/>
          <w:color w:val="000000"/>
          <w:sz w:val="28"/>
          <w:highlight w:val="white"/>
          <w:lang w:val="en-US"/>
        </w:rPr>
        <w:tab/>
        <w:t xml:space="preserve"> </w:t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</w:t>
      </w:r>
      <w:r w:rsidR="00E57101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</w:t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>Kod ;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char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  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Family[15] ;   </w:t>
      </w:r>
      <w:r w:rsidRPr="0035605E">
        <w:rPr>
          <w:rFonts w:ascii="Consolas" w:hAnsi="Consolas" w:cs="Consolas"/>
          <w:color w:val="008000"/>
          <w:sz w:val="28"/>
          <w:highlight w:val="white"/>
          <w:lang w:val="en-US"/>
        </w:rPr>
        <w:t xml:space="preserve">// </w:t>
      </w:r>
      <w:r w:rsidRPr="0035605E">
        <w:rPr>
          <w:rFonts w:ascii="Consolas" w:hAnsi="Consolas" w:cs="Consolas"/>
          <w:color w:val="008000"/>
          <w:sz w:val="28"/>
          <w:highlight w:val="white"/>
        </w:rPr>
        <w:t>ФИО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char</w:t>
      </w:r>
      <w:r w:rsidR="00E57101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 </w:t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 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>Adress[15];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char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  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Remont[10]; 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int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    </w:t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>Data1;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int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   </w:t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Data2;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int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   </w:t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Data3; 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en-US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FF"/>
          <w:sz w:val="28"/>
          <w:highlight w:val="white"/>
          <w:lang w:val="en-US"/>
        </w:rPr>
        <w:t>int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     </w:t>
      </w:r>
      <w:r w:rsidR="00E57101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</w:t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 xml:space="preserve">Data4; </w:t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highlight w:val="white"/>
          <w:lang w:val="uk-UA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  <w:r w:rsidRPr="0035605E">
        <w:rPr>
          <w:rFonts w:ascii="Consolas" w:hAnsi="Consolas" w:cs="Consolas"/>
          <w:color w:val="000000"/>
          <w:sz w:val="28"/>
          <w:highlight w:val="white"/>
          <w:lang w:val="en-US"/>
        </w:rPr>
        <w:tab/>
      </w:r>
    </w:p>
    <w:p w:rsidR="00313F9F" w:rsidRPr="0035605E" w:rsidRDefault="00313F9F" w:rsidP="00E82D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28"/>
          <w:lang w:val="uk-UA"/>
        </w:rPr>
      </w:pPr>
      <w:r w:rsidRPr="0035605E">
        <w:rPr>
          <w:rFonts w:ascii="Consolas" w:hAnsi="Consolas" w:cs="Consolas"/>
          <w:color w:val="000000"/>
          <w:sz w:val="28"/>
          <w:highlight w:val="white"/>
          <w:lang w:val="uk-UA"/>
        </w:rPr>
        <w:t xml:space="preserve">                   } </w:t>
      </w:r>
      <w:r w:rsidRPr="0035605E">
        <w:rPr>
          <w:rFonts w:ascii="Consolas" w:hAnsi="Consolas" w:cs="Consolas"/>
          <w:color w:val="2B91AF"/>
          <w:sz w:val="28"/>
          <w:highlight w:val="white"/>
        </w:rPr>
        <w:t>ProductType</w:t>
      </w:r>
      <w:r w:rsidRPr="0035605E">
        <w:rPr>
          <w:rFonts w:ascii="Consolas" w:hAnsi="Consolas" w:cs="Consolas"/>
          <w:color w:val="000000"/>
          <w:sz w:val="28"/>
          <w:highlight w:val="white"/>
          <w:lang w:val="uk-UA"/>
        </w:rPr>
        <w:t>;</w:t>
      </w:r>
      <w:r w:rsidRPr="0035605E">
        <w:rPr>
          <w:rFonts w:ascii="Consolas" w:hAnsi="Consolas" w:cs="Consolas"/>
          <w:color w:val="000000"/>
          <w:sz w:val="28"/>
          <w:lang w:val="uk-UA"/>
        </w:rPr>
        <w:t xml:space="preserve"> </w:t>
      </w:r>
    </w:p>
    <w:p w:rsidR="00390605" w:rsidRDefault="00390605" w:rsidP="00390605">
      <w:pPr>
        <w:pStyle w:val="ae"/>
        <w:rPr>
          <w:sz w:val="28"/>
        </w:rPr>
      </w:pPr>
      <w:bookmarkStart w:id="7" w:name="_MON_1460299411"/>
      <w:bookmarkEnd w:id="7"/>
      <w:r w:rsidRPr="007859D5">
        <w:rPr>
          <w:sz w:val="28"/>
        </w:rPr>
        <w:t>Рисунок 1.1 Структура вхідних даних</w:t>
      </w:r>
    </w:p>
    <w:p w:rsidR="00567393" w:rsidRPr="0035605E" w:rsidRDefault="00511D0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lastRenderedPageBreak/>
        <w:t>Поле «№», «Код</w:t>
      </w:r>
      <w:r w:rsidR="003A08F8" w:rsidRPr="0035605E">
        <w:rPr>
          <w:sz w:val="28"/>
          <w:lang w:val="uk-UA"/>
        </w:rPr>
        <w:t>»</w:t>
      </w:r>
      <w:r w:rsidRPr="0035605E">
        <w:rPr>
          <w:sz w:val="28"/>
          <w:lang w:val="uk-UA"/>
        </w:rPr>
        <w:t xml:space="preserve">, «Номер телефону» </w:t>
      </w:r>
      <w:r w:rsidR="003A08F8" w:rsidRPr="0035605E">
        <w:rPr>
          <w:sz w:val="28"/>
          <w:lang w:val="uk-UA"/>
        </w:rPr>
        <w:t xml:space="preserve"> представля</w:t>
      </w:r>
      <w:r w:rsidRPr="0035605E">
        <w:rPr>
          <w:sz w:val="28"/>
          <w:lang w:val="uk-UA"/>
        </w:rPr>
        <w:t>ють</w:t>
      </w:r>
      <w:r w:rsidR="003A08F8" w:rsidRPr="0035605E">
        <w:rPr>
          <w:sz w:val="28"/>
          <w:lang w:val="uk-UA"/>
        </w:rPr>
        <w:t xml:space="preserve"> цілочисельні дані, тому його переважно зберігати в змінній типу int. </w:t>
      </w:r>
    </w:p>
    <w:p w:rsidR="00DA10DD" w:rsidRPr="0035605E" w:rsidRDefault="00E57101" w:rsidP="00E82DA7">
      <w:pPr>
        <w:pStyle w:val="af3"/>
        <w:rPr>
          <w:sz w:val="28"/>
        </w:rPr>
      </w:pPr>
      <w:r>
        <w:rPr>
          <w:sz w:val="28"/>
        </w:rPr>
        <w:t xml:space="preserve">Таблиця </w:t>
      </w:r>
      <w:r w:rsidR="00DA10DD" w:rsidRPr="0035605E">
        <w:rPr>
          <w:sz w:val="28"/>
        </w:rPr>
        <w:t>2 — формат даних кодифікатора</w:t>
      </w:r>
    </w:p>
    <w:tbl>
      <w:tblPr>
        <w:tblStyle w:val="af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671"/>
        <w:gridCol w:w="1758"/>
        <w:gridCol w:w="2143"/>
      </w:tblGrid>
      <w:tr w:rsidR="00511D0A" w:rsidRPr="0035605E" w:rsidTr="00511D0A">
        <w:trPr>
          <w:jc w:val="center"/>
        </w:trPr>
        <w:tc>
          <w:tcPr>
            <w:tcW w:w="1671" w:type="dxa"/>
          </w:tcPr>
          <w:p w:rsidR="00511D0A" w:rsidRPr="0035605E" w:rsidRDefault="00511D0A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№</w:t>
            </w:r>
          </w:p>
        </w:tc>
        <w:tc>
          <w:tcPr>
            <w:tcW w:w="1758" w:type="dxa"/>
          </w:tcPr>
          <w:p w:rsidR="00511D0A" w:rsidRPr="0035605E" w:rsidRDefault="00511D0A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Код</w:t>
            </w:r>
          </w:p>
        </w:tc>
        <w:tc>
          <w:tcPr>
            <w:tcW w:w="2143" w:type="dxa"/>
          </w:tcPr>
          <w:p w:rsidR="00511D0A" w:rsidRPr="0035605E" w:rsidRDefault="00511D0A" w:rsidP="00E82DA7">
            <w:pPr>
              <w:ind w:firstLine="0"/>
              <w:jc w:val="center"/>
              <w:rPr>
                <w:b/>
                <w:sz w:val="28"/>
                <w:lang w:val="uk-UA"/>
              </w:rPr>
            </w:pPr>
            <w:r w:rsidRPr="0035605E">
              <w:rPr>
                <w:b/>
                <w:sz w:val="28"/>
                <w:lang w:val="uk-UA"/>
              </w:rPr>
              <w:t>Номер телефону</w:t>
            </w:r>
          </w:p>
        </w:tc>
      </w:tr>
      <w:tr w:rsidR="00511D0A" w:rsidRPr="0035605E" w:rsidTr="00511D0A">
        <w:trPr>
          <w:jc w:val="center"/>
        </w:trPr>
        <w:tc>
          <w:tcPr>
            <w:tcW w:w="1671" w:type="dxa"/>
          </w:tcPr>
          <w:p w:rsidR="00511D0A" w:rsidRPr="0035605E" w:rsidRDefault="00511D0A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1</w:t>
            </w:r>
          </w:p>
        </w:tc>
        <w:tc>
          <w:tcPr>
            <w:tcW w:w="1758" w:type="dxa"/>
          </w:tcPr>
          <w:p w:rsidR="00511D0A" w:rsidRPr="0035605E" w:rsidRDefault="00511D0A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12</w:t>
            </w:r>
          </w:p>
        </w:tc>
        <w:tc>
          <w:tcPr>
            <w:tcW w:w="2143" w:type="dxa"/>
          </w:tcPr>
          <w:p w:rsidR="00511D0A" w:rsidRPr="0035605E" w:rsidRDefault="00511D0A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0665125464</w:t>
            </w:r>
          </w:p>
        </w:tc>
      </w:tr>
      <w:tr w:rsidR="00511D0A" w:rsidRPr="0035605E" w:rsidTr="00511D0A">
        <w:trPr>
          <w:jc w:val="center"/>
        </w:trPr>
        <w:tc>
          <w:tcPr>
            <w:tcW w:w="1671" w:type="dxa"/>
          </w:tcPr>
          <w:p w:rsidR="00511D0A" w:rsidRPr="0035605E" w:rsidRDefault="00511D0A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2</w:t>
            </w:r>
          </w:p>
        </w:tc>
        <w:tc>
          <w:tcPr>
            <w:tcW w:w="1758" w:type="dxa"/>
          </w:tcPr>
          <w:p w:rsidR="00511D0A" w:rsidRPr="0035605E" w:rsidRDefault="00511D0A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14</w:t>
            </w:r>
          </w:p>
        </w:tc>
        <w:tc>
          <w:tcPr>
            <w:tcW w:w="2143" w:type="dxa"/>
          </w:tcPr>
          <w:p w:rsidR="00511D0A" w:rsidRPr="0035605E" w:rsidRDefault="00511D0A" w:rsidP="00E82DA7">
            <w:pPr>
              <w:ind w:firstLine="0"/>
              <w:jc w:val="right"/>
              <w:rPr>
                <w:sz w:val="28"/>
                <w:lang w:val="uk-UA"/>
              </w:rPr>
            </w:pPr>
            <w:r w:rsidRPr="0035605E">
              <w:rPr>
                <w:sz w:val="28"/>
                <w:lang w:val="uk-UA"/>
              </w:rPr>
              <w:t>0992354678</w:t>
            </w:r>
          </w:p>
        </w:tc>
      </w:tr>
      <w:tr w:rsidR="00511D0A" w:rsidRPr="0035605E" w:rsidTr="00511D0A">
        <w:trPr>
          <w:jc w:val="center"/>
        </w:trPr>
        <w:tc>
          <w:tcPr>
            <w:tcW w:w="1671" w:type="dxa"/>
          </w:tcPr>
          <w:p w:rsidR="00511D0A" w:rsidRPr="0035605E" w:rsidRDefault="00511D0A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цілий</w:t>
            </w:r>
          </w:p>
        </w:tc>
        <w:tc>
          <w:tcPr>
            <w:tcW w:w="1758" w:type="dxa"/>
          </w:tcPr>
          <w:p w:rsidR="00511D0A" w:rsidRPr="0035605E" w:rsidRDefault="00511D0A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цілий</w:t>
            </w:r>
          </w:p>
        </w:tc>
        <w:tc>
          <w:tcPr>
            <w:tcW w:w="2143" w:type="dxa"/>
          </w:tcPr>
          <w:p w:rsidR="00511D0A" w:rsidRPr="0035605E" w:rsidRDefault="00511D0A" w:rsidP="00E82DA7">
            <w:pPr>
              <w:ind w:firstLine="0"/>
              <w:rPr>
                <w:i/>
                <w:sz w:val="28"/>
                <w:lang w:val="uk-UA"/>
              </w:rPr>
            </w:pPr>
            <w:r w:rsidRPr="0035605E">
              <w:rPr>
                <w:i/>
                <w:sz w:val="28"/>
                <w:lang w:val="uk-UA"/>
              </w:rPr>
              <w:t>цілий</w:t>
            </w:r>
          </w:p>
        </w:tc>
      </w:tr>
    </w:tbl>
    <w:p w:rsidR="00390605" w:rsidRDefault="00390605" w:rsidP="00390605">
      <w:pPr>
        <w:rPr>
          <w:sz w:val="28"/>
          <w:lang w:val="uk-UA"/>
        </w:rPr>
      </w:pPr>
      <w:r w:rsidRPr="007859D5">
        <w:rPr>
          <w:sz w:val="28"/>
          <w:lang w:val="uk-UA"/>
        </w:rPr>
        <w:t>Усі вхідні дані (дані основного формату і кодифікатор) зберігаються в файлах типу .</w:t>
      </w:r>
      <w:r w:rsidRPr="007859D5">
        <w:rPr>
          <w:sz w:val="28"/>
          <w:lang w:val="en-US"/>
        </w:rPr>
        <w:t>txt</w:t>
      </w:r>
      <w:r w:rsidRPr="007859D5">
        <w:rPr>
          <w:sz w:val="28"/>
          <w:lang w:val="uk-UA"/>
        </w:rPr>
        <w:t>. Файл архіву є бінарним файлом, щ</w:t>
      </w:r>
      <w:r>
        <w:rPr>
          <w:sz w:val="28"/>
          <w:lang w:val="uk-UA"/>
        </w:rPr>
        <w:t>о містить послідовність записів.</w:t>
      </w:r>
    </w:p>
    <w:p w:rsidR="00390605" w:rsidRDefault="00390605" w:rsidP="00390605">
      <w:pPr>
        <w:rPr>
          <w:sz w:val="28"/>
          <w:lang w:val="uk-UA"/>
        </w:rPr>
      </w:pPr>
    </w:p>
    <w:p w:rsidR="00390605" w:rsidRPr="00A72CF8" w:rsidRDefault="00390605" w:rsidP="00390605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color w:val="000000"/>
          <w:sz w:val="28"/>
          <w:highlight w:val="white"/>
          <w:lang w:eastAsia="en-US"/>
        </w:rPr>
      </w:pPr>
      <w:r w:rsidRPr="00A72CF8">
        <w:rPr>
          <w:rFonts w:eastAsiaTheme="minorHAnsi" w:cs="Consolas"/>
          <w:color w:val="0000FF"/>
          <w:sz w:val="28"/>
          <w:highlight w:val="white"/>
          <w:lang w:eastAsia="en-US"/>
        </w:rPr>
        <w:t>typedef</w:t>
      </w: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 xml:space="preserve"> </w:t>
      </w:r>
      <w:r w:rsidRPr="00A72CF8">
        <w:rPr>
          <w:rFonts w:eastAsiaTheme="minorHAnsi" w:cs="Consolas"/>
          <w:color w:val="0000FF"/>
          <w:sz w:val="28"/>
          <w:highlight w:val="white"/>
          <w:lang w:eastAsia="en-US"/>
        </w:rPr>
        <w:t>struct</w:t>
      </w: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 xml:space="preserve">  {   </w:t>
      </w:r>
      <w:r>
        <w:rPr>
          <w:rFonts w:eastAsiaTheme="minorHAnsi" w:cs="Consolas"/>
          <w:color w:val="000000"/>
          <w:sz w:val="28"/>
          <w:highlight w:val="white"/>
          <w:lang w:val="uk-UA" w:eastAsia="en-US"/>
        </w:rPr>
        <w:t xml:space="preserve">      </w:t>
      </w: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 xml:space="preserve">  </w:t>
      </w:r>
      <w:r w:rsidRPr="00A72CF8">
        <w:rPr>
          <w:rFonts w:eastAsiaTheme="minorHAnsi" w:cs="Consolas"/>
          <w:color w:val="008000"/>
          <w:sz w:val="28"/>
          <w:highlight w:val="white"/>
          <w:lang w:eastAsia="en-US"/>
        </w:rPr>
        <w:t xml:space="preserve">//тип компонента кодификатора изделий </w:t>
      </w:r>
    </w:p>
    <w:p w:rsidR="00390605" w:rsidRPr="00A72CF8" w:rsidRDefault="00390605" w:rsidP="00390605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color w:val="000000"/>
          <w:sz w:val="28"/>
          <w:highlight w:val="white"/>
          <w:lang w:eastAsia="en-US"/>
        </w:rPr>
      </w:pP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 xml:space="preserve">      </w:t>
      </w:r>
      <w:r w:rsidRPr="00A72CF8">
        <w:rPr>
          <w:rFonts w:eastAsiaTheme="minorHAnsi" w:cs="Consolas"/>
          <w:color w:val="0000FF"/>
          <w:sz w:val="28"/>
          <w:highlight w:val="white"/>
          <w:lang w:eastAsia="en-US"/>
        </w:rPr>
        <w:t>int</w:t>
      </w:r>
      <w:r>
        <w:rPr>
          <w:rFonts w:eastAsiaTheme="minorHAnsi" w:cs="Consolas"/>
          <w:color w:val="000000"/>
          <w:sz w:val="28"/>
          <w:highlight w:val="white"/>
          <w:lang w:eastAsia="en-US"/>
        </w:rPr>
        <w:t xml:space="preserve">  Kod;</w:t>
      </w:r>
      <w:r>
        <w:rPr>
          <w:rFonts w:eastAsiaTheme="minorHAnsi" w:cs="Consolas"/>
          <w:color w:val="000000"/>
          <w:sz w:val="28"/>
          <w:highlight w:val="white"/>
          <w:lang w:eastAsia="en-US"/>
        </w:rPr>
        <w:tab/>
      </w:r>
      <w:r>
        <w:rPr>
          <w:rFonts w:eastAsiaTheme="minorHAnsi" w:cs="Consolas"/>
          <w:color w:val="000000"/>
          <w:sz w:val="28"/>
          <w:highlight w:val="white"/>
          <w:lang w:eastAsia="en-US"/>
        </w:rPr>
        <w:tab/>
      </w:r>
      <w:r>
        <w:rPr>
          <w:rFonts w:eastAsiaTheme="minorHAnsi" w:cs="Consolas"/>
          <w:color w:val="000000"/>
          <w:sz w:val="28"/>
          <w:highlight w:val="white"/>
          <w:lang w:val="uk-UA" w:eastAsia="en-US"/>
        </w:rPr>
        <w:t xml:space="preserve">      </w:t>
      </w:r>
      <w:r w:rsidRPr="00A72CF8">
        <w:rPr>
          <w:rFonts w:eastAsiaTheme="minorHAnsi" w:cs="Consolas"/>
          <w:color w:val="008000"/>
          <w:sz w:val="28"/>
          <w:highlight w:val="white"/>
          <w:lang w:eastAsia="en-US"/>
        </w:rPr>
        <w:t xml:space="preserve">// код изделия </w:t>
      </w:r>
    </w:p>
    <w:p w:rsidR="00390605" w:rsidRPr="00A72CF8" w:rsidRDefault="00390605" w:rsidP="00390605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color w:val="000000"/>
          <w:sz w:val="28"/>
          <w:highlight w:val="white"/>
          <w:lang w:eastAsia="en-US"/>
        </w:rPr>
      </w:pP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 xml:space="preserve">      </w:t>
      </w:r>
      <w:r w:rsidRPr="00A72CF8">
        <w:rPr>
          <w:rFonts w:eastAsiaTheme="minorHAnsi" w:cs="Consolas"/>
          <w:color w:val="0000FF"/>
          <w:sz w:val="28"/>
          <w:highlight w:val="white"/>
          <w:lang w:eastAsia="en-US"/>
        </w:rPr>
        <w:t>char</w:t>
      </w:r>
      <w:r>
        <w:rPr>
          <w:rFonts w:eastAsiaTheme="minorHAnsi" w:cs="Consolas"/>
          <w:color w:val="000000"/>
          <w:sz w:val="28"/>
          <w:highlight w:val="white"/>
          <w:lang w:eastAsia="en-US"/>
        </w:rPr>
        <w:t xml:space="preserve"> Name[35];</w:t>
      </w:r>
      <w:r>
        <w:rPr>
          <w:rFonts w:eastAsiaTheme="minorHAnsi" w:cs="Consolas"/>
          <w:color w:val="000000"/>
          <w:sz w:val="28"/>
          <w:highlight w:val="white"/>
          <w:lang w:val="uk-UA" w:eastAsia="en-US"/>
        </w:rPr>
        <w:t xml:space="preserve">    </w:t>
      </w:r>
      <w:r w:rsidRPr="00A72CF8">
        <w:rPr>
          <w:rFonts w:eastAsiaTheme="minorHAnsi" w:cs="Consolas"/>
          <w:color w:val="008000"/>
          <w:sz w:val="28"/>
          <w:highlight w:val="white"/>
          <w:lang w:eastAsia="en-US"/>
        </w:rPr>
        <w:t xml:space="preserve">// наименование изделия </w:t>
      </w:r>
    </w:p>
    <w:p w:rsidR="00390605" w:rsidRPr="00A72CF8" w:rsidRDefault="00390605" w:rsidP="00390605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color w:val="000000"/>
          <w:sz w:val="28"/>
          <w:highlight w:val="white"/>
          <w:lang w:eastAsia="en-US"/>
        </w:rPr>
      </w:pP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ab/>
      </w: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ab/>
      </w: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ab/>
        <w:t xml:space="preserve">} </w:t>
      </w:r>
      <w:r w:rsidRPr="00A72CF8">
        <w:rPr>
          <w:rFonts w:eastAsiaTheme="minorHAnsi" w:cs="Consolas"/>
          <w:color w:val="2B91AF"/>
          <w:sz w:val="28"/>
          <w:highlight w:val="white"/>
          <w:lang w:eastAsia="en-US"/>
        </w:rPr>
        <w:t>KodifType</w:t>
      </w:r>
      <w:r w:rsidRPr="00A72CF8">
        <w:rPr>
          <w:rFonts w:eastAsiaTheme="minorHAnsi" w:cs="Consolas"/>
          <w:color w:val="000000"/>
          <w:sz w:val="28"/>
          <w:highlight w:val="white"/>
          <w:lang w:eastAsia="en-US"/>
        </w:rPr>
        <w:t>;</w:t>
      </w:r>
    </w:p>
    <w:p w:rsidR="00390605" w:rsidRPr="007859D5" w:rsidRDefault="00390605" w:rsidP="00390605">
      <w:pPr>
        <w:rPr>
          <w:sz w:val="28"/>
          <w:lang w:val="uk-UA"/>
        </w:rPr>
      </w:pPr>
    </w:p>
    <w:p w:rsidR="00390605" w:rsidRDefault="00390605" w:rsidP="00390605">
      <w:pPr>
        <w:pStyle w:val="ae"/>
        <w:rPr>
          <w:sz w:val="28"/>
        </w:rPr>
      </w:pPr>
      <w:r w:rsidRPr="007859D5">
        <w:rPr>
          <w:sz w:val="28"/>
        </w:rPr>
        <w:t>Рисунок 1.</w:t>
      </w:r>
      <w:r w:rsidR="00330325" w:rsidRPr="00330325">
        <w:rPr>
          <w:sz w:val="28"/>
          <w:lang w:val="ru-RU"/>
        </w:rPr>
        <w:t>2</w:t>
      </w:r>
      <w:r w:rsidRPr="007859D5">
        <w:rPr>
          <w:sz w:val="28"/>
        </w:rPr>
        <w:t xml:space="preserve"> Структура вхідних даних</w:t>
      </w:r>
    </w:p>
    <w:p w:rsidR="0095560C" w:rsidRPr="0035605E" w:rsidRDefault="0095560C" w:rsidP="00E82DA7">
      <w:pPr>
        <w:spacing w:before="240"/>
        <w:rPr>
          <w:sz w:val="28"/>
          <w:lang w:val="uk-UA"/>
        </w:rPr>
      </w:pPr>
      <w:r w:rsidRPr="0035605E">
        <w:rPr>
          <w:sz w:val="28"/>
          <w:lang w:val="uk-UA"/>
        </w:rPr>
        <w:br w:type="page"/>
      </w:r>
    </w:p>
    <w:p w:rsidR="00891F80" w:rsidRPr="00891F80" w:rsidRDefault="0035605E" w:rsidP="00E82DA7">
      <w:pPr>
        <w:pStyle w:val="1"/>
        <w:spacing w:line="240" w:lineRule="auto"/>
        <w:rPr>
          <w:sz w:val="34"/>
        </w:rPr>
      </w:pPr>
      <w:bookmarkStart w:id="8" w:name="_Toc387765295"/>
      <w:r w:rsidRPr="0035605E">
        <w:rPr>
          <w:sz w:val="28"/>
        </w:rPr>
        <w:lastRenderedPageBreak/>
        <w:t xml:space="preserve">2 </w:t>
      </w:r>
      <w:r w:rsidRPr="00891F80">
        <w:rPr>
          <w:rFonts w:asciiTheme="majorHAnsi" w:hAnsiTheme="majorHAnsi"/>
          <w:caps w:val="0"/>
          <w:sz w:val="40"/>
        </w:rPr>
        <w:t>Структура ПЗ та головної програми</w:t>
      </w:r>
      <w:bookmarkEnd w:id="8"/>
    </w:p>
    <w:p w:rsidR="0035605E" w:rsidRPr="00E748CF" w:rsidRDefault="0035605E" w:rsidP="00E82DA7">
      <w:pPr>
        <w:pStyle w:val="a0"/>
        <w:rPr>
          <w:sz w:val="28"/>
        </w:rPr>
      </w:pPr>
      <w:r w:rsidRPr="0035605E">
        <w:rPr>
          <w:sz w:val="28"/>
        </w:rPr>
        <w:t>Створювана програма здатна працювати в 9 режимах:</w:t>
      </w:r>
    </w:p>
    <w:p w:rsidR="0035605E" w:rsidRDefault="0035605E" w:rsidP="00440050">
      <w:pPr>
        <w:pStyle w:val="ad"/>
        <w:numPr>
          <w:ilvl w:val="0"/>
          <w:numId w:val="28"/>
        </w:numPr>
        <w:rPr>
          <w:rFonts w:cs="Tahoma"/>
          <w:color w:val="000000"/>
          <w:sz w:val="28"/>
          <w:shd w:val="clear" w:color="auto" w:fill="FFFFFF"/>
          <w:lang w:val="en-US"/>
        </w:rPr>
      </w:pP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Контроль текстових файлів - функція </w:t>
      </w:r>
      <w:r w:rsidRPr="00440050">
        <w:rPr>
          <w:rFonts w:cs="Tahoma"/>
          <w:color w:val="000000"/>
          <w:sz w:val="28"/>
          <w:shd w:val="clear" w:color="auto" w:fill="FFFFFF"/>
        </w:rPr>
        <w:t>checkFiles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и </w:t>
      </w:r>
      <w:r w:rsidRPr="00440050">
        <w:rPr>
          <w:rFonts w:cs="Tahoma"/>
          <w:color w:val="000000"/>
          <w:sz w:val="28"/>
          <w:shd w:val="clear" w:color="auto" w:fill="FFFFFF"/>
        </w:rPr>
        <w:t>CheckInpFil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CheckInpFil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2. Створення архів</w:t>
      </w:r>
      <w:r w:rsidRPr="00440050">
        <w:rPr>
          <w:rFonts w:cs="Tahoma"/>
          <w:color w:val="000000"/>
          <w:sz w:val="28"/>
          <w:shd w:val="clear" w:color="auto" w:fill="FFFFFF"/>
        </w:rPr>
        <w:t>y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- функція </w:t>
      </w:r>
      <w:r w:rsidRPr="00440050">
        <w:rPr>
          <w:rFonts w:cs="Tahoma"/>
          <w:color w:val="000000"/>
          <w:sz w:val="28"/>
          <w:shd w:val="clear" w:color="auto" w:fill="FFFFFF"/>
        </w:rPr>
        <w:t>createArchiv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 </w:t>
      </w:r>
      <w:r w:rsidRPr="00440050">
        <w:rPr>
          <w:rFonts w:cs="Tahoma"/>
          <w:color w:val="000000"/>
          <w:sz w:val="28"/>
          <w:shd w:val="clear" w:color="auto" w:fill="FFFFFF"/>
        </w:rPr>
        <w:t>CreateArchKodif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CreateArchKodif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3. Сортування компонент архіву - функція </w:t>
      </w:r>
      <w:r w:rsidRPr="00440050">
        <w:rPr>
          <w:rFonts w:cs="Tahoma"/>
          <w:color w:val="000000"/>
          <w:sz w:val="28"/>
          <w:shd w:val="clear" w:color="auto" w:fill="FFFFFF"/>
        </w:rPr>
        <w:t>SortArchiv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 </w:t>
      </w:r>
      <w:r w:rsidRPr="00440050">
        <w:rPr>
          <w:rFonts w:cs="Tahoma"/>
          <w:color w:val="000000"/>
          <w:sz w:val="28"/>
          <w:shd w:val="clear" w:color="auto" w:fill="FFFFFF"/>
        </w:rPr>
        <w:t>Sort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Sort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4. Друк архіву виробів - функція </w:t>
      </w:r>
      <w:r w:rsidRPr="00440050">
        <w:rPr>
          <w:rFonts w:cs="Tahoma"/>
          <w:color w:val="000000"/>
          <w:sz w:val="28"/>
          <w:shd w:val="clear" w:color="auto" w:fill="FFFFFF"/>
          <w:lang w:val="en-US"/>
        </w:rPr>
        <w:t>P</w:t>
      </w:r>
      <w:r w:rsidRPr="00440050">
        <w:rPr>
          <w:rFonts w:cs="Tahoma"/>
          <w:color w:val="000000"/>
          <w:sz w:val="28"/>
          <w:shd w:val="clear" w:color="auto" w:fill="FFFFFF"/>
        </w:rPr>
        <w:t>rintArchiv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 </w:t>
      </w:r>
      <w:r w:rsidRPr="00440050">
        <w:rPr>
          <w:rFonts w:cs="Tahoma"/>
          <w:color w:val="000000"/>
          <w:sz w:val="28"/>
          <w:shd w:val="clear" w:color="auto" w:fill="FFFFFF"/>
        </w:rPr>
        <w:t>CreateArchKodif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CreateArchKodif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5. Друк кодифікатора виробів - функція </w:t>
      </w:r>
      <w:r w:rsidRPr="00440050">
        <w:rPr>
          <w:rFonts w:cs="Tahoma"/>
          <w:color w:val="000000"/>
          <w:sz w:val="28"/>
          <w:shd w:val="clear" w:color="auto" w:fill="FFFFFF"/>
          <w:lang w:val="en-US"/>
        </w:rPr>
        <w:t>P</w:t>
      </w:r>
      <w:r w:rsidRPr="00440050">
        <w:rPr>
          <w:rFonts w:cs="Tahoma"/>
          <w:color w:val="000000"/>
          <w:sz w:val="28"/>
          <w:shd w:val="clear" w:color="auto" w:fill="FFFFFF"/>
        </w:rPr>
        <w:t>rintKodif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 </w:t>
      </w:r>
      <w:r w:rsidRPr="00440050">
        <w:rPr>
          <w:rFonts w:cs="Tahoma"/>
          <w:color w:val="000000"/>
          <w:sz w:val="28"/>
          <w:shd w:val="clear" w:color="auto" w:fill="FFFFFF"/>
        </w:rPr>
        <w:t>CreateArchKodif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CreateArchKodif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6. Додавання компонент в архів - функція </w:t>
      </w:r>
      <w:r w:rsidRPr="00440050">
        <w:rPr>
          <w:rFonts w:cs="Tahoma"/>
          <w:color w:val="000000"/>
          <w:sz w:val="28"/>
          <w:shd w:val="clear" w:color="auto" w:fill="FFFFFF"/>
        </w:rPr>
        <w:t>AddArchiv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 </w:t>
      </w:r>
      <w:r w:rsidRPr="00440050">
        <w:rPr>
          <w:rFonts w:cs="Tahoma"/>
          <w:color w:val="000000"/>
          <w:sz w:val="28"/>
          <w:shd w:val="clear" w:color="auto" w:fill="FFFFFF"/>
        </w:rPr>
        <w:t>Add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Add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7. Видалення компоненти з архіву - функція </w:t>
      </w:r>
      <w:r w:rsidRPr="00440050">
        <w:rPr>
          <w:rFonts w:cs="Tahoma"/>
          <w:color w:val="000000"/>
          <w:sz w:val="28"/>
          <w:shd w:val="clear" w:color="auto" w:fill="FFFFFF"/>
        </w:rPr>
        <w:t>DeleteArchiv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 </w:t>
      </w:r>
      <w:r w:rsidRPr="00440050">
        <w:rPr>
          <w:rFonts w:cs="Tahoma"/>
          <w:color w:val="000000"/>
          <w:sz w:val="28"/>
          <w:shd w:val="clear" w:color="auto" w:fill="FFFFFF"/>
        </w:rPr>
        <w:t>Delete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Delete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8. Зміна компоненти в архіві - функція </w:t>
      </w:r>
      <w:r w:rsidRPr="00440050">
        <w:rPr>
          <w:rFonts w:cs="Tahoma"/>
          <w:color w:val="000000"/>
          <w:sz w:val="28"/>
          <w:shd w:val="clear" w:color="auto" w:fill="FFFFFF"/>
        </w:rPr>
        <w:t>ChangeArchiv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(), файл </w:t>
      </w:r>
      <w:r w:rsidRPr="00440050">
        <w:rPr>
          <w:rFonts w:cs="Tahoma"/>
          <w:color w:val="000000"/>
          <w:sz w:val="28"/>
          <w:shd w:val="clear" w:color="auto" w:fill="FFFFFF"/>
        </w:rPr>
        <w:t>Edit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</w:rPr>
        <w:t>Edit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h</w:t>
      </w:r>
      <w:r w:rsidRPr="00440050">
        <w:rPr>
          <w:rFonts w:cs="Tahoma"/>
          <w:color w:val="000000"/>
          <w:sz w:val="28"/>
          <w:lang w:val="uk-UA"/>
        </w:rPr>
        <w:br/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9. Обробка архіву - функція </w:t>
      </w:r>
      <w:r w:rsidRPr="00440050">
        <w:rPr>
          <w:rFonts w:cs="Tahoma"/>
          <w:color w:val="000000"/>
          <w:sz w:val="28"/>
          <w:shd w:val="clear" w:color="auto" w:fill="FFFFFF"/>
        </w:rPr>
        <w:t>WorkUpArchive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(), файл </w:t>
      </w:r>
      <w:r w:rsidRPr="00440050">
        <w:rPr>
          <w:rFonts w:cs="Tahoma"/>
          <w:color w:val="000000"/>
          <w:sz w:val="28"/>
          <w:shd w:val="clear" w:color="auto" w:fill="FFFFFF"/>
          <w:lang w:val="en-US"/>
        </w:rPr>
        <w:t>Report</w:t>
      </w:r>
      <w:r w:rsidRPr="00440050">
        <w:rPr>
          <w:rFonts w:cs="Tahoma"/>
          <w:color w:val="000000"/>
          <w:sz w:val="28"/>
          <w:shd w:val="clear" w:color="auto" w:fill="FFFFFF"/>
        </w:rPr>
        <w:t>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Pr="00440050">
        <w:rPr>
          <w:rFonts w:cs="Tahoma"/>
          <w:color w:val="000000"/>
          <w:sz w:val="28"/>
          <w:shd w:val="clear" w:color="auto" w:fill="FFFFFF"/>
        </w:rPr>
        <w:t>c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 xml:space="preserve"> </w:t>
      </w:r>
      <w:r w:rsidRPr="00440050">
        <w:rPr>
          <w:rFonts w:cs="Tahoma"/>
          <w:color w:val="000000"/>
          <w:sz w:val="28"/>
          <w:shd w:val="clear" w:color="auto" w:fill="FFFFFF"/>
          <w:lang w:val="en-US"/>
        </w:rPr>
        <w:t>Report</w:t>
      </w:r>
      <w:r w:rsidRPr="00440050">
        <w:rPr>
          <w:rFonts w:cs="Tahoma"/>
          <w:color w:val="000000"/>
          <w:sz w:val="28"/>
          <w:shd w:val="clear" w:color="auto" w:fill="FFFFFF"/>
        </w:rPr>
        <w:t>Archiv</w:t>
      </w:r>
      <w:r w:rsidRPr="00440050">
        <w:rPr>
          <w:rFonts w:cs="Tahoma"/>
          <w:color w:val="000000"/>
          <w:sz w:val="28"/>
          <w:shd w:val="clear" w:color="auto" w:fill="FFFFFF"/>
          <w:lang w:val="uk-UA"/>
        </w:rPr>
        <w:t>.</w:t>
      </w:r>
      <w:r w:rsidR="00440050" w:rsidRPr="00440050">
        <w:rPr>
          <w:rFonts w:cs="Tahoma"/>
          <w:color w:val="000000"/>
          <w:sz w:val="28"/>
          <w:shd w:val="clear" w:color="auto" w:fill="FFFFFF"/>
          <w:lang w:val="en-US"/>
        </w:rPr>
        <w:t>h</w:t>
      </w:r>
    </w:p>
    <w:p w:rsidR="00440050" w:rsidRPr="00440050" w:rsidRDefault="00440050" w:rsidP="00440050">
      <w:pPr>
        <w:pStyle w:val="ad"/>
        <w:numPr>
          <w:ilvl w:val="0"/>
          <w:numId w:val="28"/>
        </w:numPr>
        <w:rPr>
          <w:rFonts w:cs="Tahoma"/>
          <w:color w:val="000000"/>
          <w:sz w:val="28"/>
          <w:shd w:val="clear" w:color="auto" w:fill="FFFFFF"/>
          <w:lang w:val="en-US"/>
        </w:rPr>
      </w:pPr>
      <w:r>
        <w:rPr>
          <w:rFonts w:cs="Tahoma"/>
          <w:color w:val="000000"/>
          <w:sz w:val="28"/>
          <w:shd w:val="clear" w:color="auto" w:fill="FFFFFF"/>
        </w:rPr>
        <w:t>Загальна структура програми: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CheckInpFile</w:t>
      </w:r>
      <w:r w:rsidRPr="0035605E">
        <w:rPr>
          <w:i/>
          <w:color w:val="000000"/>
          <w:sz w:val="28"/>
          <w:lang w:val="uk-UA"/>
        </w:rPr>
        <w:t>.h/.c</w:t>
      </w:r>
      <w:r w:rsidRPr="0035605E">
        <w:rPr>
          <w:color w:val="000000"/>
          <w:sz w:val="28"/>
          <w:lang w:val="uk-UA"/>
        </w:rPr>
        <w:t xml:space="preserve"> містить функції, пов'язані з перевіркою форматів файів: перевірка наявності і введення текстового файлу, контроль кількості рядків, і видалення в ньому порожніх рядків,</w:t>
      </w:r>
      <w:r w:rsidRPr="0035605E">
        <w:rPr>
          <w:sz w:val="28"/>
          <w:lang w:val="uk-UA"/>
        </w:rPr>
        <w:t xml:space="preserve"> </w:t>
      </w:r>
      <w:r w:rsidRPr="0035605E">
        <w:rPr>
          <w:color w:val="000000"/>
          <w:sz w:val="28"/>
          <w:lang w:val="uk-UA"/>
        </w:rPr>
        <w:t>перевірка форматів файлу "Kodif.txt", перевірка параметрів записів у файлах "input.txt" і "add.txt", перевірка дублювання параметра KodProduct у файлі "Kodif.txt", читання і виведення на екран протоколу контролю текстових файлів.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CreateArchKodif</w:t>
      </w:r>
      <w:r w:rsidRPr="0035605E">
        <w:rPr>
          <w:i/>
          <w:color w:val="000000"/>
          <w:sz w:val="28"/>
          <w:lang w:val="uk-UA"/>
        </w:rPr>
        <w:t xml:space="preserve">.h/.c </w:t>
      </w:r>
      <w:r w:rsidRPr="0035605E">
        <w:rPr>
          <w:color w:val="000000"/>
          <w:sz w:val="28"/>
          <w:lang w:val="uk-UA"/>
        </w:rPr>
        <w:t>містить такі функції:</w:t>
      </w:r>
      <w:r w:rsidRPr="0035605E">
        <w:rPr>
          <w:sz w:val="28"/>
          <w:lang w:val="uk-UA"/>
        </w:rPr>
        <w:t xml:space="preserve"> </w:t>
      </w:r>
      <w:r w:rsidRPr="0035605E">
        <w:rPr>
          <w:color w:val="000000"/>
          <w:sz w:val="28"/>
          <w:lang w:val="uk-UA"/>
        </w:rPr>
        <w:t xml:space="preserve">зчитується рядок з вказаного файлу, проводиться її розбір і формування структури </w:t>
      </w:r>
      <w:r w:rsidRPr="0035605E">
        <w:rPr>
          <w:color w:val="000000"/>
          <w:sz w:val="28"/>
          <w:lang w:val="en-US"/>
        </w:rPr>
        <w:t>Produkt</w:t>
      </w:r>
      <w:r w:rsidRPr="0035605E">
        <w:rPr>
          <w:color w:val="000000"/>
          <w:sz w:val="28"/>
          <w:lang w:val="uk-UA"/>
        </w:rPr>
        <w:t xml:space="preserve">, зчитуються рядки опису продукту з текстового файлу формується бінарний файл архіву. З текстового файлу зчитується кодифікатор і записується в масив. Масив сортується і зберігається до закриття програми. З бінарного файлу зчитується архів і друкується на екрані, в </w:t>
      </w:r>
      <w:r w:rsidRPr="0035605E">
        <w:rPr>
          <w:color w:val="000000"/>
          <w:sz w:val="28"/>
          <w:lang w:val="uk-UA"/>
        </w:rPr>
        <w:lastRenderedPageBreak/>
        <w:t>файл.Чтеніе файлу "Kodif.txt" і формування масиву Kodifs. Висновок кодификатора виробів на екран, у файл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SortArchive</w:t>
      </w:r>
      <w:r w:rsidRPr="0035605E">
        <w:rPr>
          <w:i/>
          <w:color w:val="000000"/>
          <w:sz w:val="28"/>
          <w:lang w:val="uk-UA"/>
        </w:rPr>
        <w:t>.h</w:t>
      </w:r>
      <w:r w:rsidRPr="0035605E">
        <w:rPr>
          <w:i/>
          <w:sz w:val="28"/>
          <w:lang w:val="uk-UA"/>
        </w:rPr>
        <w:t>/.c</w:t>
      </w:r>
      <w:r w:rsidRPr="0035605E">
        <w:rPr>
          <w:sz w:val="28"/>
          <w:lang w:val="uk-UA"/>
        </w:rPr>
        <w:t xml:space="preserve"> </w:t>
      </w:r>
      <w:r w:rsidRPr="0035605E">
        <w:rPr>
          <w:color w:val="000000"/>
          <w:sz w:val="28"/>
          <w:lang w:val="uk-UA"/>
        </w:rPr>
        <w:t>містить визначення стека і функції, пов’язані з його обробкою. С</w:t>
      </w:r>
      <w:r w:rsidRPr="0035605E">
        <w:rPr>
          <w:sz w:val="28"/>
          <w:lang w:val="uk-UA"/>
        </w:rPr>
        <w:t>ортування архіву по зростанню коду виробу. Перегляд черги і сортування за спаданням "шкільним" методом. Читання з бінарного файлу архіву і формування черги записів і включення елементів в чергу..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AddArchive</w:t>
      </w:r>
      <w:r w:rsidRPr="0035605E">
        <w:rPr>
          <w:i/>
          <w:color w:val="000000"/>
          <w:sz w:val="28"/>
          <w:lang w:val="uk-UA"/>
        </w:rPr>
        <w:t>.h/.c</w:t>
      </w:r>
      <w:r w:rsidRPr="0035605E">
        <w:rPr>
          <w:color w:val="000000"/>
          <w:sz w:val="28"/>
          <w:lang w:val="uk-UA"/>
        </w:rPr>
        <w:t xml:space="preserve"> містить визначення стека і функції, пов’язані з його обробкою та додає компоненти в архів.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DeleteArchive</w:t>
      </w:r>
      <w:r w:rsidRPr="0035605E">
        <w:rPr>
          <w:i/>
          <w:color w:val="000000"/>
          <w:sz w:val="28"/>
          <w:lang w:val="uk-UA"/>
        </w:rPr>
        <w:t>.h</w:t>
      </w:r>
      <w:r w:rsidRPr="0035605E">
        <w:rPr>
          <w:color w:val="000000"/>
          <w:sz w:val="28"/>
          <w:lang w:val="uk-UA"/>
        </w:rPr>
        <w:t xml:space="preserve"> містить визначення стека і функції, пов’язані з його обробкою та видаляє компоненти з архіву.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EditArchve</w:t>
      </w:r>
      <w:r w:rsidRPr="0035605E">
        <w:rPr>
          <w:i/>
          <w:color w:val="000000"/>
          <w:sz w:val="28"/>
          <w:lang w:val="uk-UA"/>
        </w:rPr>
        <w:t>.h/.c</w:t>
      </w:r>
      <w:r w:rsidRPr="0035605E">
        <w:rPr>
          <w:color w:val="000000"/>
          <w:sz w:val="28"/>
          <w:lang w:val="uk-UA"/>
        </w:rPr>
        <w:t xml:space="preserve"> містить визначення стека і функції, пов’язані з його обробкою та зміна компонентів в архіві.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Buseunit</w:t>
      </w:r>
      <w:r w:rsidRPr="0035605E">
        <w:rPr>
          <w:i/>
          <w:color w:val="000000"/>
          <w:sz w:val="28"/>
          <w:lang w:val="uk-UA"/>
        </w:rPr>
        <w:t>.h/.c</w:t>
      </w:r>
      <w:r w:rsidRPr="0035605E">
        <w:rPr>
          <w:color w:val="000000"/>
          <w:sz w:val="28"/>
          <w:lang w:val="uk-UA"/>
        </w:rPr>
        <w:t xml:space="preserve"> Висновок повідомлення на екран і очікування натискання клавіші. Висновок рядка на екран, і в файл. Пошук в рядку пробілу та символу відмінного від пробілу. Введення числа з клавіатури. Пошук Коду та сортування його «шкільним» методом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ReportArchive</w:t>
      </w:r>
      <w:r w:rsidRPr="0035605E">
        <w:rPr>
          <w:i/>
          <w:color w:val="000000"/>
          <w:sz w:val="28"/>
          <w:lang w:val="uk-UA"/>
        </w:rPr>
        <w:t>.h/.c</w:t>
      </w:r>
      <w:r w:rsidRPr="0035605E">
        <w:rPr>
          <w:color w:val="000000"/>
          <w:sz w:val="28"/>
          <w:lang w:val="uk-UA"/>
        </w:rPr>
        <w:t xml:space="preserve"> містить визначення стека і функції, пов’язані з його обробкою:</w:t>
      </w:r>
      <w:r w:rsidRPr="0035605E">
        <w:rPr>
          <w:sz w:val="28"/>
          <w:lang w:val="uk-UA"/>
        </w:rPr>
        <w:t xml:space="preserve"> </w:t>
      </w:r>
      <w:r w:rsidRPr="0035605E">
        <w:rPr>
          <w:color w:val="000000"/>
          <w:sz w:val="28"/>
          <w:lang w:val="uk-UA"/>
        </w:rPr>
        <w:t>обробка архіву виробів і формування звітів.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Desunit</w:t>
      </w:r>
      <w:r w:rsidRPr="0035605E">
        <w:rPr>
          <w:i/>
          <w:color w:val="000000"/>
          <w:sz w:val="28"/>
          <w:lang w:val="uk-UA"/>
        </w:rPr>
        <w:t xml:space="preserve">.h </w:t>
      </w:r>
      <w:r w:rsidRPr="0035605E">
        <w:rPr>
          <w:color w:val="000000"/>
          <w:sz w:val="28"/>
          <w:lang w:val="uk-UA"/>
        </w:rPr>
        <w:t xml:space="preserve"> - описані всі структури.</w:t>
      </w:r>
    </w:p>
    <w:p w:rsidR="0035605E" w:rsidRPr="0035605E" w:rsidRDefault="0035605E" w:rsidP="00440050">
      <w:pPr>
        <w:pStyle w:val="ad"/>
        <w:numPr>
          <w:ilvl w:val="0"/>
          <w:numId w:val="17"/>
        </w:numPr>
        <w:ind w:hanging="11"/>
        <w:rPr>
          <w:color w:val="000000"/>
          <w:sz w:val="28"/>
          <w:lang w:val="uk-UA"/>
        </w:rPr>
      </w:pPr>
      <w:r w:rsidRPr="0035605E">
        <w:rPr>
          <w:color w:val="000000"/>
          <w:sz w:val="28"/>
          <w:lang w:val="uk-UA"/>
        </w:rPr>
        <w:t xml:space="preserve">Модуль </w:t>
      </w:r>
      <w:r w:rsidRPr="0035605E">
        <w:rPr>
          <w:i/>
          <w:color w:val="000000"/>
          <w:sz w:val="28"/>
          <w:lang w:val="en-US"/>
        </w:rPr>
        <w:t>Kurs</w:t>
      </w:r>
      <w:r w:rsidRPr="0035605E">
        <w:rPr>
          <w:i/>
          <w:color w:val="000000"/>
          <w:sz w:val="28"/>
          <w:lang w:val="uk-UA"/>
        </w:rPr>
        <w:t>.h/.c</w:t>
      </w:r>
      <w:r w:rsidRPr="0035605E">
        <w:rPr>
          <w:color w:val="000000"/>
          <w:sz w:val="28"/>
          <w:lang w:val="uk-UA"/>
        </w:rPr>
        <w:t xml:space="preserve"> виклик функцій: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</w:pPr>
      <w:r w:rsidRPr="0035605E">
        <w:rPr>
          <w:color w:val="000000"/>
          <w:sz w:val="28"/>
          <w:lang w:val="uk-UA"/>
        </w:rPr>
        <w:t xml:space="preserve">                    </w:t>
      </w:r>
      <w:r>
        <w:rPr>
          <w:color w:val="000000"/>
          <w:sz w:val="28"/>
          <w:lang w:val="uk-UA"/>
        </w:rPr>
        <w:t xml:space="preserve">                              </w:t>
      </w:r>
      <w:r w:rsidRPr="0035605E">
        <w:rPr>
          <w:color w:val="000000"/>
          <w:sz w:val="28"/>
          <w:lang w:val="uk-UA"/>
        </w:rPr>
        <w:t xml:space="preserve">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CreateArchive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>();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int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SortArchive();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</w:pP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int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PrintArchive();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int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PrintKodif(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int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nk);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void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CheckFiles();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int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AddArchive();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int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DeleteArchive();</w:t>
      </w:r>
    </w:p>
    <w:p w:rsidR="0035605E" w:rsidRPr="0035605E" w:rsidRDefault="0035605E" w:rsidP="00E82DA7">
      <w:pPr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int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ChangeArchive();</w:t>
      </w:r>
    </w:p>
    <w:p w:rsidR="0035605E" w:rsidRDefault="0035605E" w:rsidP="00E82DA7">
      <w:pPr>
        <w:autoSpaceDE w:val="0"/>
        <w:autoSpaceDN w:val="0"/>
        <w:adjustRightInd w:val="0"/>
        <w:ind w:firstLine="0"/>
        <w:jc w:val="left"/>
        <w:rPr>
          <w:color w:val="000000"/>
          <w:sz w:val="28"/>
          <w:lang w:val="uk-UA"/>
        </w:rPr>
      </w:pP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uk-UA" w:eastAsia="en-US"/>
        </w:rPr>
        <w:t xml:space="preserve">                      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extern</w:t>
      </w:r>
      <w:r w:rsidRPr="00E57101"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</w:t>
      </w:r>
      <w:r w:rsidRPr="0035605E">
        <w:rPr>
          <w:rFonts w:ascii="Consolas" w:eastAsiaTheme="minorHAnsi" w:hAnsi="Consolas" w:cs="Consolas"/>
          <w:color w:val="0000FF"/>
          <w:sz w:val="28"/>
          <w:highlight w:val="white"/>
          <w:lang w:val="en-US" w:eastAsia="en-US"/>
        </w:rPr>
        <w:t>void</w:t>
      </w:r>
      <w:r w:rsidRPr="00E57101"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 xml:space="preserve"> </w:t>
      </w:r>
      <w:r w:rsidRPr="0035605E">
        <w:rPr>
          <w:rFonts w:ascii="Consolas" w:eastAsiaTheme="minorHAnsi" w:hAnsi="Consolas" w:cs="Consolas"/>
          <w:color w:val="000000"/>
          <w:sz w:val="28"/>
          <w:highlight w:val="white"/>
          <w:lang w:val="en-US" w:eastAsia="en-US"/>
        </w:rPr>
        <w:t>WorkUpArchive</w:t>
      </w:r>
      <w:r w:rsidRPr="00E57101"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  <w:t>();</w:t>
      </w:r>
      <w:r w:rsidRPr="0035605E">
        <w:rPr>
          <w:color w:val="000000"/>
          <w:sz w:val="28"/>
          <w:lang w:val="uk-UA"/>
        </w:rPr>
        <w:t>.</w:t>
      </w:r>
    </w:p>
    <w:p w:rsidR="00891F80" w:rsidRDefault="00891F80" w:rsidP="00E82DA7">
      <w:pPr>
        <w:autoSpaceDE w:val="0"/>
        <w:autoSpaceDN w:val="0"/>
        <w:adjustRightInd w:val="0"/>
        <w:ind w:firstLine="0"/>
        <w:jc w:val="left"/>
        <w:rPr>
          <w:color w:val="000000"/>
          <w:sz w:val="28"/>
          <w:lang w:val="uk-UA"/>
        </w:rPr>
      </w:pPr>
    </w:p>
    <w:p w:rsidR="00891F80" w:rsidRPr="00E57101" w:rsidRDefault="00891F80" w:rsidP="00E82DA7">
      <w:pPr>
        <w:autoSpaceDE w:val="0"/>
        <w:autoSpaceDN w:val="0"/>
        <w:adjustRightInd w:val="0"/>
        <w:ind w:firstLine="0"/>
        <w:jc w:val="center"/>
        <w:rPr>
          <w:rFonts w:ascii="Consolas" w:eastAsiaTheme="minorHAnsi" w:hAnsi="Consolas" w:cs="Consolas"/>
          <w:color w:val="000000"/>
          <w:sz w:val="28"/>
          <w:highlight w:val="white"/>
          <w:lang w:val="uk-UA" w:eastAsia="en-US"/>
        </w:rPr>
      </w:pPr>
      <w:r>
        <w:rPr>
          <w:color w:val="000000"/>
          <w:sz w:val="28"/>
          <w:lang w:val="uk-UA"/>
        </w:rPr>
        <w:t>Рисунок</w:t>
      </w:r>
      <w:r w:rsidR="00E57101">
        <w:rPr>
          <w:color w:val="000000"/>
          <w:sz w:val="28"/>
          <w:lang w:val="uk-UA"/>
        </w:rPr>
        <w:t xml:space="preserve"> </w:t>
      </w:r>
      <w:r w:rsidR="00330325" w:rsidRPr="00330325">
        <w:rPr>
          <w:color w:val="000000"/>
          <w:sz w:val="28"/>
          <w:lang w:val="uk-UA"/>
        </w:rPr>
        <w:t>1.</w:t>
      </w:r>
      <w:r w:rsidR="00330325">
        <w:rPr>
          <w:color w:val="000000"/>
          <w:sz w:val="28"/>
          <w:lang w:val="en-US"/>
        </w:rPr>
        <w:t>3</w:t>
      </w:r>
      <w:r w:rsidR="00E57101">
        <w:rPr>
          <w:color w:val="000000"/>
          <w:sz w:val="28"/>
          <w:lang w:val="uk-UA"/>
        </w:rPr>
        <w:t xml:space="preserve"> – функції </w:t>
      </w:r>
    </w:p>
    <w:p w:rsidR="000A0E95" w:rsidRPr="0035605E" w:rsidRDefault="00B15FB5" w:rsidP="00E82DA7">
      <w:pPr>
        <w:ind w:firstLine="0"/>
        <w:jc w:val="center"/>
        <w:rPr>
          <w:color w:val="000000"/>
          <w:sz w:val="28"/>
          <w:lang w:val="uk-UA"/>
        </w:rPr>
      </w:pPr>
      <w:r w:rsidRPr="0035605E">
        <w:rPr>
          <w:noProof/>
          <w:sz w:val="28"/>
        </w:rPr>
        <w:lastRenderedPageBreak/>
        <w:drawing>
          <wp:inline distT="0" distB="0" distL="0" distR="0" wp14:anchorId="39436216" wp14:editId="738CA9D6">
            <wp:extent cx="3859712" cy="827710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64528" cy="8287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FC0" w:rsidRPr="0035605E" w:rsidRDefault="00E57101" w:rsidP="00E82DA7">
      <w:pPr>
        <w:ind w:firstLine="0"/>
        <w:jc w:val="center"/>
        <w:rPr>
          <w:color w:val="000000"/>
          <w:sz w:val="28"/>
          <w:lang w:val="uk-UA"/>
        </w:rPr>
      </w:pPr>
      <w:r>
        <w:rPr>
          <w:color w:val="000000"/>
          <w:sz w:val="28"/>
          <w:lang w:val="uk-UA"/>
        </w:rPr>
        <w:t xml:space="preserve">Рисунок </w:t>
      </w:r>
      <w:r w:rsidR="00C775F5">
        <w:rPr>
          <w:color w:val="000000"/>
          <w:sz w:val="28"/>
          <w:lang w:val="uk-UA"/>
        </w:rPr>
        <w:t>1.4</w:t>
      </w:r>
      <w:r w:rsidR="00835348" w:rsidRPr="0035605E">
        <w:rPr>
          <w:color w:val="000000"/>
          <w:sz w:val="28"/>
          <w:lang w:val="uk-UA"/>
        </w:rPr>
        <w:t xml:space="preserve"> — </w:t>
      </w:r>
      <w:r w:rsidR="000A0E95" w:rsidRPr="0035605E">
        <w:rPr>
          <w:color w:val="000000"/>
          <w:sz w:val="28"/>
          <w:lang w:val="uk-UA"/>
        </w:rPr>
        <w:t>Загальна структура ПЗ</w:t>
      </w:r>
      <w:r w:rsidR="00A42FC0" w:rsidRPr="0035605E">
        <w:rPr>
          <w:color w:val="000000"/>
          <w:sz w:val="28"/>
          <w:lang w:val="uk-UA"/>
        </w:rPr>
        <w:br w:type="page"/>
      </w:r>
    </w:p>
    <w:p w:rsidR="00275C4C" w:rsidRPr="00330325" w:rsidRDefault="00275C4C" w:rsidP="00E82DA7">
      <w:pPr>
        <w:pStyle w:val="1"/>
        <w:spacing w:line="240" w:lineRule="auto"/>
        <w:rPr>
          <w:rFonts w:asciiTheme="majorHAnsi" w:hAnsiTheme="majorHAnsi"/>
          <w:caps w:val="0"/>
          <w:sz w:val="40"/>
          <w:szCs w:val="40"/>
        </w:rPr>
      </w:pPr>
      <w:bookmarkStart w:id="9" w:name="_Toc387765296"/>
      <w:r w:rsidRPr="00330325">
        <w:rPr>
          <w:rFonts w:asciiTheme="majorHAnsi" w:hAnsiTheme="majorHAnsi"/>
          <w:caps w:val="0"/>
          <w:sz w:val="40"/>
          <w:szCs w:val="40"/>
        </w:rPr>
        <w:lastRenderedPageBreak/>
        <w:t>3 Опис ПЗ</w:t>
      </w:r>
    </w:p>
    <w:p w:rsidR="00A42FC0" w:rsidRPr="00891F80" w:rsidRDefault="00E33415" w:rsidP="00DC3847">
      <w:pPr>
        <w:pStyle w:val="2"/>
        <w:rPr>
          <w:rFonts w:asciiTheme="majorHAnsi" w:hAnsiTheme="majorHAnsi"/>
          <w:caps/>
          <w:sz w:val="40"/>
          <w:szCs w:val="40"/>
        </w:rPr>
      </w:pPr>
      <w:r w:rsidRPr="00891F80">
        <w:rPr>
          <w:rFonts w:asciiTheme="majorHAnsi" w:hAnsiTheme="majorHAnsi"/>
          <w:caps/>
          <w:sz w:val="40"/>
          <w:szCs w:val="40"/>
        </w:rPr>
        <w:t xml:space="preserve">3.1 </w:t>
      </w:r>
      <w:r w:rsidR="00275C4C">
        <w:rPr>
          <w:rFonts w:asciiTheme="majorHAnsi" w:hAnsiTheme="majorHAnsi"/>
          <w:caps/>
          <w:sz w:val="40"/>
          <w:szCs w:val="40"/>
        </w:rPr>
        <w:t>П</w:t>
      </w:r>
      <w:r w:rsidR="00C04EAF" w:rsidRPr="00891F80">
        <w:rPr>
          <w:rFonts w:asciiTheme="majorHAnsi" w:hAnsiTheme="majorHAnsi"/>
          <w:caps/>
          <w:sz w:val="40"/>
          <w:szCs w:val="40"/>
        </w:rPr>
        <w:t>обудова дінамічного списку</w:t>
      </w:r>
      <w:bookmarkEnd w:id="9"/>
    </w:p>
    <w:p w:rsidR="00AC17D1" w:rsidRPr="0035605E" w:rsidRDefault="00AC17D1" w:rsidP="00E82DA7">
      <w:pPr>
        <w:pStyle w:val="a0"/>
        <w:rPr>
          <w:color w:val="000000"/>
          <w:sz w:val="28"/>
        </w:rPr>
      </w:pPr>
      <w:r w:rsidRPr="0035605E">
        <w:rPr>
          <w:sz w:val="28"/>
        </w:rPr>
        <w:t>У програмі, що створюється, використовується динамічний список-</w:t>
      </w:r>
      <w:r w:rsidR="00417A49" w:rsidRPr="0035605E">
        <w:rPr>
          <w:sz w:val="28"/>
          <w:lang w:val="ru-RU"/>
        </w:rPr>
        <w:t>черга</w:t>
      </w:r>
      <w:r w:rsidRPr="0035605E">
        <w:rPr>
          <w:sz w:val="28"/>
        </w:rPr>
        <w:t xml:space="preserve">. </w:t>
      </w:r>
      <w:r w:rsidR="00C04EAF" w:rsidRPr="0035605E">
        <w:rPr>
          <w:sz w:val="28"/>
        </w:rPr>
        <w:t xml:space="preserve">Визначення </w:t>
      </w:r>
      <w:r w:rsidR="00417A49" w:rsidRPr="0035605E">
        <w:rPr>
          <w:sz w:val="28"/>
          <w:lang w:val="ru-RU"/>
        </w:rPr>
        <w:t>черги</w:t>
      </w:r>
      <w:r w:rsidRPr="0035605E">
        <w:rPr>
          <w:sz w:val="28"/>
        </w:rPr>
        <w:t xml:space="preserve"> та функцій для роботи з н</w:t>
      </w:r>
      <w:r w:rsidR="00417A49" w:rsidRPr="0035605E">
        <w:rPr>
          <w:sz w:val="28"/>
          <w:lang w:val="ru-RU"/>
        </w:rPr>
        <w:t>ею</w:t>
      </w:r>
      <w:r w:rsidRPr="0035605E">
        <w:rPr>
          <w:sz w:val="28"/>
        </w:rPr>
        <w:t xml:space="preserve"> знаходяться у модулі </w:t>
      </w:r>
      <w:r w:rsidR="00417A49" w:rsidRPr="0035605E">
        <w:rPr>
          <w:i/>
          <w:color w:val="000000"/>
          <w:sz w:val="28"/>
          <w:lang w:val="en-US"/>
        </w:rPr>
        <w:t>SortArchiv</w:t>
      </w:r>
      <w:r w:rsidRPr="0035605E">
        <w:rPr>
          <w:i/>
          <w:color w:val="000000"/>
          <w:sz w:val="28"/>
        </w:rPr>
        <w:t>.h/.c</w:t>
      </w:r>
      <w:r w:rsidRPr="0035605E">
        <w:rPr>
          <w:color w:val="000000"/>
          <w:sz w:val="28"/>
        </w:rPr>
        <w:t>.</w:t>
      </w:r>
    </w:p>
    <w:p w:rsidR="00AC17D1" w:rsidRPr="0035605E" w:rsidRDefault="00AC17D1" w:rsidP="00E82DA7">
      <w:pPr>
        <w:spacing w:after="240"/>
        <w:rPr>
          <w:sz w:val="28"/>
          <w:lang w:val="uk-UA"/>
        </w:rPr>
      </w:pPr>
      <w:r w:rsidRPr="0035605E">
        <w:rPr>
          <w:sz w:val="28"/>
          <w:lang w:val="uk-UA"/>
        </w:rPr>
        <w:t xml:space="preserve">Графічно </w:t>
      </w:r>
      <w:r w:rsidR="00417A49" w:rsidRPr="0035605E">
        <w:rPr>
          <w:sz w:val="28"/>
          <w:lang w:val="uk-UA"/>
        </w:rPr>
        <w:t>чергу</w:t>
      </w:r>
      <w:r w:rsidRPr="0035605E">
        <w:rPr>
          <w:sz w:val="28"/>
          <w:lang w:val="uk-UA"/>
        </w:rPr>
        <w:t xml:space="preserve"> можна представити у виді</w:t>
      </w:r>
      <w:r w:rsidR="00330325">
        <w:rPr>
          <w:sz w:val="28"/>
          <w:lang w:val="uk-UA"/>
        </w:rPr>
        <w:t>, який показано нижче</w:t>
      </w:r>
      <w:r w:rsidRPr="0035605E">
        <w:rPr>
          <w:sz w:val="28"/>
          <w:lang w:val="uk-UA"/>
        </w:rPr>
        <w:t>:</w:t>
      </w:r>
    </w:p>
    <w:p w:rsidR="00AC17D1" w:rsidRPr="0035605E" w:rsidRDefault="00BD74DE" w:rsidP="00E82DA7">
      <w:pPr>
        <w:ind w:firstLine="0"/>
        <w:rPr>
          <w:sz w:val="28"/>
          <w:lang w:val="uk-UA"/>
        </w:rPr>
      </w:pPr>
      <w:r>
        <w:rPr>
          <w:noProof/>
          <w:sz w:val="28"/>
        </w:rPr>
        <mc:AlternateContent>
          <mc:Choice Requires="wpc">
            <w:drawing>
              <wp:inline distT="0" distB="0" distL="0" distR="0">
                <wp:extent cx="6105525" cy="1290320"/>
                <wp:effectExtent l="7620" t="0" r="1905" b="0"/>
                <wp:docPr id="48" name="Полотно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8" name="Прямоугольник 27"/>
                        <wps:cNvSpPr>
                          <a:spLocks noChangeArrowheads="1"/>
                        </wps:cNvSpPr>
                        <wps:spPr bwMode="auto">
                          <a:xfrm>
                            <a:off x="1522106" y="266725"/>
                            <a:ext cx="441302" cy="4908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DA60ED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DA60ED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in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" name="Прямоугольник 2"/>
                        <wps:cNvSpPr>
                          <a:spLocks noChangeArrowheads="1"/>
                        </wps:cNvSpPr>
                        <wps:spPr bwMode="auto">
                          <a:xfrm>
                            <a:off x="0" y="266625"/>
                            <a:ext cx="4908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DA60ED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DA60ED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in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" name="Прямоугольник 18"/>
                        <wps:cNvSpPr>
                          <a:spLocks noChangeArrowheads="1"/>
                        </wps:cNvSpPr>
                        <wps:spPr bwMode="auto">
                          <a:xfrm>
                            <a:off x="981704" y="266625"/>
                            <a:ext cx="4908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1" name="Прямоугольник 21"/>
                        <wps:cNvSpPr>
                          <a:spLocks noChangeArrowheads="1"/>
                        </wps:cNvSpPr>
                        <wps:spPr bwMode="auto">
                          <a:xfrm>
                            <a:off x="2454210" y="266625"/>
                            <a:ext cx="4909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" name="Прямоугольник 24"/>
                        <wps:cNvSpPr>
                          <a:spLocks noChangeArrowheads="1"/>
                        </wps:cNvSpPr>
                        <wps:spPr bwMode="auto">
                          <a:xfrm>
                            <a:off x="3926816" y="266625"/>
                            <a:ext cx="4908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3" name="Прямоугольник 3"/>
                        <wps:cNvSpPr>
                          <a:spLocks noChangeArrowheads="1"/>
                        </wps:cNvSpPr>
                        <wps:spPr bwMode="auto">
                          <a:xfrm>
                            <a:off x="490802" y="266625"/>
                            <a:ext cx="4909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CF5CD9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CF5CD9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nex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4" name="Прямоугольник 28"/>
                        <wps:cNvSpPr>
                          <a:spLocks noChangeArrowheads="1"/>
                        </wps:cNvSpPr>
                        <wps:spPr bwMode="auto">
                          <a:xfrm>
                            <a:off x="1963408" y="266625"/>
                            <a:ext cx="4908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CF5CD9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CF5CD9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nex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5" name="Прямоугольник 29"/>
                        <wps:cNvSpPr>
                          <a:spLocks noChangeArrowheads="1"/>
                        </wps:cNvSpPr>
                        <wps:spPr bwMode="auto">
                          <a:xfrm>
                            <a:off x="2945112" y="266625"/>
                            <a:ext cx="4908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DA60ED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DA60ED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in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6" name="Прямоугольник 30"/>
                        <wps:cNvSpPr>
                          <a:spLocks noChangeArrowheads="1"/>
                        </wps:cNvSpPr>
                        <wps:spPr bwMode="auto">
                          <a:xfrm>
                            <a:off x="3435914" y="266625"/>
                            <a:ext cx="4909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CF5CD9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CF5CD9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nex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7" name="Прямоугольник 31"/>
                        <wps:cNvSpPr>
                          <a:spLocks noChangeArrowheads="1"/>
                        </wps:cNvSpPr>
                        <wps:spPr bwMode="auto">
                          <a:xfrm>
                            <a:off x="4417618" y="266625"/>
                            <a:ext cx="4909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DA60ED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DA60ED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in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8" name="Прямоугольник 32"/>
                        <wps:cNvSpPr>
                          <a:spLocks noChangeArrowheads="1"/>
                        </wps:cNvSpPr>
                        <wps:spPr bwMode="auto">
                          <a:xfrm>
                            <a:off x="4908520" y="266625"/>
                            <a:ext cx="490902" cy="49094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127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688E" w:rsidRPr="00CF5CD9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 w:rsidRPr="00CF5CD9"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nex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9" name="Прямая со стрелкой 33"/>
                        <wps:cNvCnPr>
                          <a:cxnSpLocks noChangeShapeType="1"/>
                        </wps:cNvCnPr>
                        <wps:spPr bwMode="auto">
                          <a:xfrm>
                            <a:off x="981704" y="512148"/>
                            <a:ext cx="490802" cy="0"/>
                          </a:xfrm>
                          <a:prstGeom prst="straightConnector1">
                            <a:avLst/>
                          </a:prstGeom>
                          <a:noFill/>
                          <a:ln w="635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Прямая со стрелкой 34"/>
                        <wps:cNvCnPr>
                          <a:cxnSpLocks noChangeShapeType="1"/>
                        </wps:cNvCnPr>
                        <wps:spPr bwMode="auto">
                          <a:xfrm>
                            <a:off x="2454210" y="512148"/>
                            <a:ext cx="490902" cy="0"/>
                          </a:xfrm>
                          <a:prstGeom prst="straightConnector1">
                            <a:avLst/>
                          </a:prstGeom>
                          <a:noFill/>
                          <a:ln w="635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Прямая со стрелкой 35"/>
                        <wps:cNvCnPr>
                          <a:cxnSpLocks noChangeShapeType="1"/>
                        </wps:cNvCnPr>
                        <wps:spPr bwMode="auto">
                          <a:xfrm>
                            <a:off x="3926816" y="512148"/>
                            <a:ext cx="490802" cy="0"/>
                          </a:xfrm>
                          <a:prstGeom prst="straightConnector1">
                            <a:avLst/>
                          </a:prstGeom>
                          <a:noFill/>
                          <a:ln w="635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Прямоугольник 36"/>
                        <wps:cNvSpPr>
                          <a:spLocks noChangeArrowheads="1"/>
                        </wps:cNvSpPr>
                        <wps:spPr bwMode="auto">
                          <a:xfrm>
                            <a:off x="5648323" y="400037"/>
                            <a:ext cx="457202" cy="267325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688E" w:rsidRPr="00CF5CD9" w:rsidRDefault="0093688E" w:rsidP="00417A49">
                              <w:pPr>
                                <w:pStyle w:val="a0"/>
                                <w:jc w:val="right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NUL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3" name="Прямая со стрелкой 38"/>
                        <wps:cNvCnPr>
                          <a:cxnSpLocks noChangeShapeType="1"/>
                        </wps:cNvCnPr>
                        <wps:spPr bwMode="auto">
                          <a:xfrm>
                            <a:off x="5399422" y="512148"/>
                            <a:ext cx="248901" cy="0"/>
                          </a:xfrm>
                          <a:prstGeom prst="straightConnector1">
                            <a:avLst/>
                          </a:prstGeom>
                          <a:noFill/>
                          <a:ln w="635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Прямоугольник 40"/>
                        <wps:cNvSpPr>
                          <a:spLocks noChangeArrowheads="1"/>
                        </wps:cNvSpPr>
                        <wps:spPr bwMode="auto">
                          <a:xfrm>
                            <a:off x="0" y="1057298"/>
                            <a:ext cx="490802" cy="233022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688E" w:rsidRPr="00417A49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5" name="Прямая со стрелкой 41"/>
                        <wps:cNvCnPr>
                          <a:cxnSpLocks noChangeShapeType="1"/>
                        </wps:cNvCnPr>
                        <wps:spPr bwMode="auto">
                          <a:xfrm flipV="1">
                            <a:off x="245401" y="757270"/>
                            <a:ext cx="0" cy="299628"/>
                          </a:xfrm>
                          <a:prstGeom prst="straightConnector1">
                            <a:avLst/>
                          </a:prstGeom>
                          <a:noFill/>
                          <a:ln w="635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Прямоугольник 40"/>
                        <wps:cNvSpPr>
                          <a:spLocks noChangeArrowheads="1"/>
                        </wps:cNvSpPr>
                        <wps:spPr bwMode="auto">
                          <a:xfrm>
                            <a:off x="3977016" y="0"/>
                            <a:ext cx="490802" cy="233022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688E" w:rsidRPr="00417A49" w:rsidRDefault="0093688E" w:rsidP="00417A49">
                              <w:pPr>
                                <w:pStyle w:val="a0"/>
                                <w:jc w:val="center"/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PT Mono" w:hAnsi="PT Mono"/>
                                  <w:sz w:val="16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7" name="Прямая со стрелкой 41"/>
                        <wps:cNvCnPr>
                          <a:cxnSpLocks noChangeShapeType="1"/>
                        </wps:cNvCnPr>
                        <wps:spPr bwMode="auto">
                          <a:xfrm>
                            <a:off x="4255817" y="142913"/>
                            <a:ext cx="161901" cy="201219"/>
                          </a:xfrm>
                          <a:prstGeom prst="straightConnector1">
                            <a:avLst/>
                          </a:prstGeom>
                          <a:noFill/>
                          <a:ln w="635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" o:spid="_x0000_s1026" editas="canvas" style="width:480.75pt;height:101.6pt;mso-position-horizontal-relative:char;mso-position-vertical-relative:line" coordsize="61055,129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1055;height:12903;visibility:visible;mso-wrap-style:square">
                  <v:fill o:detectmouseclick="t"/>
                  <v:path o:connecttype="none"/>
                </v:shape>
                <v:rect id="Прямоугольник 27" o:spid="_x0000_s1028" style="position:absolute;left:15221;top:2667;width:4413;height:49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j1Z8EA&#10;AADbAAAADwAAAGRycy9kb3ducmV2LnhtbERPu2rDMBTdC/0HcQvdGrkenMaNEkxIoNCQEKdDx4t1&#10;a5taV0ZS/Pj7agh0PJz3ejuZTgzkfGtZwesiAUFcWd1yreDrenh5A+EDssbOMimYycN28/iwxlzb&#10;kS80lKEWMYR9jgqaEPpcSl81ZNAvbE8cuR/rDIYIXS21wzGGm06mSZJJgy3HhgZ72jVU/ZY3o8Ce&#10;27kr3Oo0HGn5/XkOyThle6Wen6biHUSgKfyL7+4PrSCNY+OX+APk5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+o9WfBAAAA2wAAAA8AAAAAAAAAAAAAAAAAmAIAAGRycy9kb3du&#10;cmV2LnhtbFBLBQYAAAAABAAEAPUAAACGAwAAAAA=&#10;" fillcolor="white [3201]" strokecolor="black [3200]" strokeweight="1pt">
                  <v:textbox>
                    <w:txbxContent>
                      <w:p w:rsidR="0093688E" w:rsidRPr="00DA60ED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DA60ED">
                          <w:rPr>
                            <w:rFonts w:ascii="PT Mono" w:hAnsi="PT Mono"/>
                            <w:sz w:val="16"/>
                            <w:lang w:val="en-US"/>
                          </w:rPr>
                          <w:t>inf</w:t>
                        </w:r>
                      </w:p>
                    </w:txbxContent>
                  </v:textbox>
                </v:rect>
                <v:rect id="Прямоугольник 2" o:spid="_x0000_s1029" style="position:absolute;top:2666;width:4908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RQ/MMA&#10;AADbAAAADwAAAGRycy9kb3ducmV2LnhtbESPT4vCMBTE78J+h/AWvGm6HvzTNYosCoKi6O5hj4/m&#10;2Rabl5LEtn57Iwgeh5n5DTNfdqYSDTlfWlbwNUxAEGdWl5wr+PvdDKYgfEDWWFkmBXfysFx89OaY&#10;atvyiZpzyEWEsE9RQRFCnUrps4IM+qGtiaN3sc5giNLlUjtsI9xUcpQkY2mw5LhQYE0/BWXX880o&#10;sMfyXq3c7NDsafK/O4ak7cZrpfqf3eobRKAuvMOv9lYrGM3g+SX+ALl4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ORQ/MMAAADbAAAADwAAAAAAAAAAAAAAAACYAgAAZHJzL2Rv&#10;d25yZXYueG1sUEsFBgAAAAAEAAQA9QAAAIgDAAAAAA==&#10;" fillcolor="white [3201]" strokecolor="black [3200]" strokeweight="1pt">
                  <v:textbox>
                    <w:txbxContent>
                      <w:p w:rsidR="0093688E" w:rsidRPr="00DA60ED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DA60ED">
                          <w:rPr>
                            <w:rFonts w:ascii="PT Mono" w:hAnsi="PT Mono"/>
                            <w:sz w:val="16"/>
                            <w:lang w:val="en-US"/>
                          </w:rPr>
                          <w:t>inf</w:t>
                        </w:r>
                      </w:p>
                    </w:txbxContent>
                  </v:textbox>
                </v:rect>
                <v:rect id="Прямоугольник 18" o:spid="_x0000_s1030" style="position:absolute;left:9817;top:2666;width:4908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KgZ8IA&#10;AADbAAAADwAAAGRycy9kb3ducmV2LnhtbERPTYvCMBC9L/gfwgje1lQrq1SjiCi7sAexKngcmrGt&#10;NpPaRO3+e3NY8Ph437NFayrxoMaVlhUM+hEI4szqknMFh/3mcwLCeWSNlWVS8EcOFvPOxwwTbZ+8&#10;o0fqcxFC2CWooPC+TqR0WUEGXd/WxIE728agD7DJpW7wGcJNJYdR9CUNlhwaCqxpVVB2Te9Gwe9F&#10;30b5ab2Ny/FqfLyNvtPNOVaq122XUxCeWv8W/7t/tII4rA9fwg+Q8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EqBnwgAAANsAAAAPAAAAAAAAAAAAAAAAAJgCAABkcnMvZG93&#10;bnJldi54bWxQSwUGAAAAAAQABAD1AAAAhwMAAAAA&#10;" fillcolor="white [3201]" stroked="f" strokeweight="1pt"/>
                <v:rect id="Прямоугольник 21" o:spid="_x0000_s1031" style="position:absolute;left:24542;top:2666;width:4909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4F/MYA&#10;AADbAAAADwAAAGRycy9kb3ducmV2LnhtbESPT2vCQBTE70K/w/IK3nRjI1WiGymiVPBQGhU8PrIv&#10;f9rs25jdavz2bqHQ4zAzv2GWq9404kqdqy0rmIwjEMS51TWXCo6H7WgOwnlkjY1lUnAnB6v0abDE&#10;RNsbf9I186UIEHYJKqi8bxMpXV6RQTe2LXHwCtsZ9EF2pdQd3gLcNPIlil6lwZrDQoUtrSvKv7Mf&#10;o2D/pS/T8rz5iOvZena6TN+zbRErNXzu3xYgPPX+P/zX3mkF8QR+v4QfINM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l4F/MYAAADbAAAADwAAAAAAAAAAAAAAAACYAgAAZHJz&#10;L2Rvd25yZXYueG1sUEsFBgAAAAAEAAQA9QAAAIsDAAAAAA==&#10;" fillcolor="white [3201]" stroked="f" strokeweight="1pt"/>
                <v:rect id="Прямоугольник 24" o:spid="_x0000_s1032" style="position:absolute;left:39268;top:2666;width:4908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ybi8UA&#10;AADbAAAADwAAAGRycy9kb3ducmV2LnhtbESPQWvCQBSE70L/w/IK3nRTI41EVymiWPAgjQoeH9ln&#10;kjb7NmZXTf+9KxR6HGbmG2a26EwtbtS6yrKCt2EEgji3uuJCwWG/HkxAOI+ssbZMCn7JwWL+0pth&#10;qu2dv+iW+UIECLsUFZTeN6mULi/JoBvahjh4Z9sa9EG2hdQt3gPc1HIURe/SYMVhocSGliXlP9nV&#10;KNh+68u4OK12cZUsk+NlvMnW51ip/mv3MQXhqfP/4b/2p1YQj+D5JfwAO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jJuLxQAAANsAAAAPAAAAAAAAAAAAAAAAAJgCAABkcnMv&#10;ZG93bnJldi54bWxQSwUGAAAAAAQABAD1AAAAigMAAAAA&#10;" fillcolor="white [3201]" stroked="f" strokeweight="1pt"/>
                <v:rect id="Прямоугольник 3" o:spid="_x0000_s1033" style="position:absolute;left:4908;top:2666;width:4909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Xxy8QA&#10;AADbAAAADwAAAGRycy9kb3ducmV2LnhtbESPQWvCQBSE74X+h+UVvNVNK9g2dROkKAhKpakHj4/s&#10;axKafRt21yT+e1cQPA4z8w2zyEfTip6cbywreJkmIIhLqxuuFBx+18/vIHxA1thaJgVn8pBnjw8L&#10;TLUd+If6IlQiQtinqKAOoUul9GVNBv3UdsTR+7POYIjSVVI7HCLctPI1SebSYMNxocaOvmoq/4uT&#10;UWD3zblduo/vfkdvx+0+JMM4Xyk1eRqXnyACjeEevrU3WsFsBtcv8QfI7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V8cvEAAAA2wAAAA8AAAAAAAAAAAAAAAAAmAIAAGRycy9k&#10;b3ducmV2LnhtbFBLBQYAAAAABAAEAPUAAACJAwAAAAA=&#10;" fillcolor="white [3201]" strokecolor="black [3200]" strokeweight="1pt">
                  <v:textbox>
                    <w:txbxContent>
                      <w:p w:rsidR="0093688E" w:rsidRPr="00CF5CD9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CF5CD9">
                          <w:rPr>
                            <w:rFonts w:ascii="PT Mono" w:hAnsi="PT Mono"/>
                            <w:sz w:val="16"/>
                            <w:lang w:val="en-US"/>
                          </w:rPr>
                          <w:t>next</w:t>
                        </w:r>
                      </w:p>
                    </w:txbxContent>
                  </v:textbox>
                </v:rect>
                <v:rect id="Прямоугольник 28" o:spid="_x0000_s1034" style="position:absolute;left:19634;top:2666;width:4908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xpv8QA&#10;AADbAAAADwAAAGRycy9kb3ducmV2LnhtbESPQWvCQBSE74L/YXlCb7rRFq3RVaS0UFAUrQePj+xr&#10;Epp9G3a3Sfz3riB4HGbmG2a57kwlGnK+tKxgPEpAEGdWl5wrOP98Dd9B+ICssbJMCq7kYb3q95aY&#10;atvykZpTyEWEsE9RQRFCnUrps4IM+pGtiaP3a53BEKXLpXbYRrip5CRJptJgyXGhwJo+Csr+Tv9G&#10;gT2U12rj5vtmR7PL9hCStpt+KvUy6DYLEIG68Aw/2t9awesb3L/EHyB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8ab/EAAAA2wAAAA8AAAAAAAAAAAAAAAAAmAIAAGRycy9k&#10;b3ducmV2LnhtbFBLBQYAAAAABAAEAPUAAACJAwAAAAA=&#10;" fillcolor="white [3201]" strokecolor="black [3200]" strokeweight="1pt">
                  <v:textbox>
                    <w:txbxContent>
                      <w:p w:rsidR="0093688E" w:rsidRPr="00CF5CD9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CF5CD9">
                          <w:rPr>
                            <w:rFonts w:ascii="PT Mono" w:hAnsi="PT Mono"/>
                            <w:sz w:val="16"/>
                            <w:lang w:val="en-US"/>
                          </w:rPr>
                          <w:t>next</w:t>
                        </w:r>
                      </w:p>
                    </w:txbxContent>
                  </v:textbox>
                </v:rect>
                <v:rect id="Прямоугольник 29" o:spid="_x0000_s1035" style="position:absolute;left:29451;top:2666;width:4908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DMJMQA&#10;AADbAAAADwAAAGRycy9kb3ducmV2LnhtbESPQWvCQBSE74L/YXlCb7rRUq3RVaS0UFAUrQePj+xr&#10;Epp9G3a3Sfz3riB4HGbmG2a57kwlGnK+tKxgPEpAEGdWl5wrOP98Dd9B+ICssbJMCq7kYb3q95aY&#10;atvykZpTyEWEsE9RQRFCnUrps4IM+pGtiaP3a53BEKXLpXbYRrip5CRJptJgyXGhwJo+Csr+Tv9G&#10;gT2U12rj5vtmR7PL9hCStpt+KvUy6DYLEIG68Aw/2t9awesb3L/EHyB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wzCTEAAAA2wAAAA8AAAAAAAAAAAAAAAAAmAIAAGRycy9k&#10;b3ducmV2LnhtbFBLBQYAAAAABAAEAPUAAACJAwAAAAA=&#10;" fillcolor="white [3201]" strokecolor="black [3200]" strokeweight="1pt">
                  <v:textbox>
                    <w:txbxContent>
                      <w:p w:rsidR="0093688E" w:rsidRPr="00DA60ED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DA60ED">
                          <w:rPr>
                            <w:rFonts w:ascii="PT Mono" w:hAnsi="PT Mono"/>
                            <w:sz w:val="16"/>
                            <w:lang w:val="en-US"/>
                          </w:rPr>
                          <w:t>inf</w:t>
                        </w:r>
                      </w:p>
                    </w:txbxContent>
                  </v:textbox>
                </v:rect>
                <v:rect id="Прямоугольник 30" o:spid="_x0000_s1036" style="position:absolute;left:34359;top:2666;width:4909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JSU8MA&#10;AADbAAAADwAAAGRycy9kb3ducmV2LnhtbESPQWvCQBSE7wX/w/KE3upGC6lGVxFRKLRUqh48PrLP&#10;JJh9G3bXJP77riD0OMzMN8xi1ZtatOR8ZVnBeJSAIM6trrhQcDru3qYgfEDWWFsmBXfysFoOXhaY&#10;advxL7WHUIgIYZ+hgjKEJpPS5yUZ9CPbEEfvYp3BEKUrpHbYRbip5SRJUmmw4rhQYkObkvLr4WYU&#10;2H11r9du9tN+08f5ax+Srk+3Sr0O+/UcRKA+/Ief7U+t4D2Fx5f4A+T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KJSU8MAAADbAAAADwAAAAAAAAAAAAAAAACYAgAAZHJzL2Rv&#10;d25yZXYueG1sUEsFBgAAAAAEAAQA9QAAAIgDAAAAAA==&#10;" fillcolor="white [3201]" strokecolor="black [3200]" strokeweight="1pt">
                  <v:textbox>
                    <w:txbxContent>
                      <w:p w:rsidR="0093688E" w:rsidRPr="00CF5CD9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CF5CD9">
                          <w:rPr>
                            <w:rFonts w:ascii="PT Mono" w:hAnsi="PT Mono"/>
                            <w:sz w:val="16"/>
                            <w:lang w:val="en-US"/>
                          </w:rPr>
                          <w:t>next</w:t>
                        </w:r>
                      </w:p>
                    </w:txbxContent>
                  </v:textbox>
                </v:rect>
                <v:rect id="Прямоугольник 31" o:spid="_x0000_s1037" style="position:absolute;left:44176;top:2666;width:4909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73yMQA&#10;AADbAAAADwAAAGRycy9kb3ducmV2LnhtbESPQWvCQBSE7wX/w/IEb3VjC9qmboKUFgSL0tSDx0f2&#10;NQlm34bdbRL/vVsQPA4z8w2zzkfTip6cbywrWMwTEMSl1Q1XCo4/n48vIHxA1thaJgUX8pBnk4c1&#10;ptoO/E19ESoRIexTVFCH0KVS+rImg35uO+Lo/VpnMETpKqkdDhFuWvmUJEtpsOG4UGNH7zWV5+LP&#10;KLCH5tJu3Ou+/6LVaXcIyTAuP5SaTcfNG4hAY7iHb+2tVvC8gv8v8QfI7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u98jEAAAA2wAAAA8AAAAAAAAAAAAAAAAAmAIAAGRycy9k&#10;b3ducmV2LnhtbFBLBQYAAAAABAAEAPUAAACJAwAAAAA=&#10;" fillcolor="white [3201]" strokecolor="black [3200]" strokeweight="1pt">
                  <v:textbox>
                    <w:txbxContent>
                      <w:p w:rsidR="0093688E" w:rsidRPr="00DA60ED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DA60ED">
                          <w:rPr>
                            <w:rFonts w:ascii="PT Mono" w:hAnsi="PT Mono"/>
                            <w:sz w:val="16"/>
                            <w:lang w:val="en-US"/>
                          </w:rPr>
                          <w:t>inf</w:t>
                        </w:r>
                      </w:p>
                    </w:txbxContent>
                  </v:textbox>
                </v:rect>
                <v:rect id="Прямоугольник 32" o:spid="_x0000_s1038" style="position:absolute;left:49085;top:2666;width:4909;height:49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FjusAA&#10;AADbAAAADwAAAGRycy9kb3ducmV2LnhtbERPy4rCMBTdC/5DuAPuNB0FH9UoIg4MjCg+Fi4vzZ22&#10;THNTkkxb/94sBJeH815tOlOJhpwvLSv4HCUgiDOrS84V3K5fwzkIH5A1VpZJwYM8bNb93gpTbVs+&#10;U3MJuYgh7FNUUIRQp1L6rCCDfmRr4sj9WmcwROhyqR22MdxUcpwkU2mw5NhQYE27grK/y79RYE/l&#10;o9q6xbE50Oz+cwpJ2033Sg0+uu0SRKAuvMUv97dWMIlj4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nFjusAAAADbAAAADwAAAAAAAAAAAAAAAACYAgAAZHJzL2Rvd25y&#10;ZXYueG1sUEsFBgAAAAAEAAQA9QAAAIUDAAAAAA==&#10;" fillcolor="white [3201]" strokecolor="black [3200]" strokeweight="1pt">
                  <v:textbox>
                    <w:txbxContent>
                      <w:p w:rsidR="0093688E" w:rsidRPr="00CF5CD9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 w:rsidRPr="00CF5CD9">
                          <w:rPr>
                            <w:rFonts w:ascii="PT Mono" w:hAnsi="PT Mono"/>
                            <w:sz w:val="16"/>
                            <w:lang w:val="en-US"/>
                          </w:rPr>
                          <w:t>next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3" o:spid="_x0000_s1039" type="#_x0000_t32" style="position:absolute;left:9817;top:5121;width:490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d8n8QAAADbAAAADwAAAGRycy9kb3ducmV2LnhtbESPQWvCQBSE74X+h+UJ3urGSkNNsxGN&#10;FGJvVen5kX1NQrNvY3ZN0n/fFQoeh5n5hkk3k2nFQL1rLCtYLiIQxKXVDVcKzqf3p1cQziNrbC2T&#10;gl9ysMkeH1JMtB35k4ajr0SAsEtQQe19l0jpypoMuoXtiIP3bXuDPsi+krrHMcBNK5+jKJYGGw4L&#10;NXaU11T+HK9GwYj+a73bVpd8tz8U00t7iU/nD6Xms2n7BsLT5O/h/3ahFazWcPsSfoDM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53yfxAAAANsAAAAPAAAAAAAAAAAA&#10;AAAAAKECAABkcnMvZG93bnJldi54bWxQSwUGAAAAAAQABAD5AAAAkgMAAAAA&#10;" strokecolor="black [3200]" strokeweight=".5pt">
                  <v:stroke endarrow="block" joinstyle="miter"/>
                </v:shape>
                <v:shape id="Прямая со стрелкой 34" o:spid="_x0000_s1040" type="#_x0000_t32" style="position:absolute;left:24542;top:5121;width:490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umf78AAADbAAAADwAAAGRycy9kb3ducmV2LnhtbERPy4rCMBTdD/gP4QruxlRR0WoUHwg6&#10;O6u4vjTXttjc1Cba+vdmIczycN6LVWtK8aLaFZYVDPoRCOLU6oIzBZfz/ncKwnlkjaVlUvAmB6tl&#10;52eBsbYNn+iV+EyEEHYxKsi9r2IpXZqTQde3FXHgbrY26AOsM6lrbEK4KeUwiibSYMGhIceKtjml&#10;9+RpFDTor7PNOntsN7vjoR2Xj8n58qdUr9uu5yA8tf5f/HUftIJRWB++hB8gl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dumf78AAADbAAAADwAAAAAAAAAAAAAAAACh&#10;AgAAZHJzL2Rvd25yZXYueG1sUEsFBgAAAAAEAAQA+QAAAI0DAAAAAA==&#10;" strokecolor="black [3200]" strokeweight=".5pt">
                  <v:stroke endarrow="block" joinstyle="miter"/>
                </v:shape>
                <v:shape id="Прямая со стрелкой 35" o:spid="_x0000_s1041" type="#_x0000_t32" style="position:absolute;left:39268;top:5121;width:490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cD5MIAAADbAAAADwAAAGRycy9kb3ducmV2LnhtbESPS6vCMBSE9xf8D+EI7q6poqLVKD4Q&#10;9O584PrQHNtic1KbaOu/N4Jwl8PMfMPMFo0pxJMql1tW0OtGIIgTq3NOFZxP298xCOeRNRaWScGL&#10;HCzmrZ8ZxtrWfKDn0aciQNjFqCDzvoyldElGBl3XlsTBu9rKoA+ySqWusA5wU8h+FI2kwZzDQoYl&#10;rTNKbseHUVCjv0xWy/S+Xm32u2ZY3Een859SnXaznILw1Pj/8Le90woGPfh8CT9Az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pcD5MIAAADbAAAADwAAAAAAAAAAAAAA&#10;AAChAgAAZHJzL2Rvd25yZXYueG1sUEsFBgAAAAAEAAQA+QAAAJADAAAAAA==&#10;" strokecolor="black [3200]" strokeweight=".5pt">
                  <v:stroke endarrow="block" joinstyle="miter"/>
                </v:shape>
                <v:rect id="Прямоугольник 36" o:spid="_x0000_s1042" style="position:absolute;left:56483;top:4000;width:4572;height:267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ro9sYA&#10;AADbAAAADwAAAGRycy9kb3ducmV2LnhtbESPT2vCQBTE74LfYXlCb7pRQ5XUjYhULHgoTSv0+Mi+&#10;/NHs25hdNf32bqHQ4zAzv2FW69404kadqy0rmE4iEMS51TWXCr4+d+MlCOeRNTaWScEPOVinw8EK&#10;E23v/EG3zJciQNglqKDyvk2kdHlFBt3EtsTBK2xn0AfZlVJ3eA9w08hZFD1LgzWHhQpb2laUn7Or&#10;UXA46Utcfr++z+vFdnG8xPtsV8yVehr1mxcQnnr/H/5rv2kF8Qx+v4QfINM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oro9sYAAADbAAAADwAAAAAAAAAAAAAAAACYAgAAZHJz&#10;L2Rvd25yZXYueG1sUEsFBgAAAAAEAAQA9QAAAIsDAAAAAA==&#10;" fillcolor="white [3201]" stroked="f" strokeweight="1pt">
                  <v:textbox>
                    <w:txbxContent>
                      <w:p w:rsidR="0093688E" w:rsidRPr="00CF5CD9" w:rsidRDefault="0093688E" w:rsidP="00417A49">
                        <w:pPr>
                          <w:pStyle w:val="a0"/>
                          <w:jc w:val="right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>
                          <w:rPr>
                            <w:rFonts w:ascii="PT Mono" w:hAnsi="PT Mono"/>
                            <w:sz w:val="16"/>
                            <w:lang w:val="en-US"/>
                          </w:rPr>
                          <w:t>NULL</w:t>
                        </w:r>
                      </w:p>
                    </w:txbxContent>
                  </v:textbox>
                </v:rect>
                <v:shape id="Прямая со стрелкой 38" o:spid="_x0000_s1043" type="#_x0000_t32" style="position:absolute;left:53994;top:5121;width:248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k4CMIAAADbAAAADwAAAGRycy9kb3ducmV2LnhtbESPS4vCQBCE7wv+h6GFva0Tn2h0FB8I&#10;6s0HnptMmwQzPTEza+K/d4SFPRZV9RU1WzSmEE+qXG5ZQbcTgSBOrM45VXA5b3/GIJxH1lhYJgUv&#10;crCYt75mGGtb85GeJ5+KAGEXo4LM+zKW0iUZGXQdWxIH72Yrgz7IKpW6wjrATSF7UTSSBnMOCxmW&#10;tM4ouZ9+jYIa/XWyWqaP9Wqz3zXD4jE6Xw5Kfbeb5RSEp8b/h//aO61g0IfPl/AD5Pw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Qk4CMIAAADbAAAADwAAAAAAAAAAAAAA&#10;AAChAgAAZHJzL2Rvd25yZXYueG1sUEsFBgAAAAAEAAQA+QAAAJADAAAAAA==&#10;" strokecolor="black [3200]" strokeweight=".5pt">
                  <v:stroke endarrow="block" joinstyle="miter"/>
                </v:shape>
                <v:rect id="Прямоугольник 40" o:spid="_x0000_s1044" style="position:absolute;top:10572;width:4908;height:23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/VGcUA&#10;AADbAAAADwAAAGRycy9kb3ducmV2LnhtbESPQWvCQBSE74X+h+UVvNVNazAlukoRRaEHMVbw+Mg+&#10;k9js25hdNf77riB4HGbmG2Y87UwtLtS6yrKCj34Egji3uuJCwe928f4FwnlkjbVlUnAjB9PJ68sY&#10;U22vvKFL5gsRIOxSVFB636RSurwkg65vG+LgHWxr0AfZFlK3eA1wU8vPKBpKgxWHhRIbmpWU/2Vn&#10;o+DnqE9xsZ+vB1UyS3aneJktDgOlem/d9wiEp84/w4/2SiuIY7h/CT9AT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L9UZxQAAANsAAAAPAAAAAAAAAAAAAAAAAJgCAABkcnMv&#10;ZG93bnJldi54bWxQSwUGAAAAAAQABAD1AAAAigMAAAAA&#10;" fillcolor="white [3201]" stroked="f" strokeweight="1pt">
                  <v:textbox>
                    <w:txbxContent>
                      <w:p w:rsidR="0093688E" w:rsidRPr="00417A49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>
                          <w:rPr>
                            <w:rFonts w:ascii="PT Mono" w:hAnsi="PT Mono"/>
                            <w:sz w:val="16"/>
                            <w:lang w:val="en-US"/>
                          </w:rPr>
                          <w:t>L</w:t>
                        </w:r>
                      </w:p>
                    </w:txbxContent>
                  </v:textbox>
                </v:rect>
                <v:shape id="Прямая со стрелкой 41" o:spid="_x0000_s1045" type="#_x0000_t32" style="position:absolute;left:2454;top:7572;width:0;height:299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5DkcUAAADbAAAADwAAAGRycy9kb3ducmV2LnhtbESPQUvDQBSE70L/w/IEL2I3bVItsdtS&#10;FLHXpiL29sw+k9Ds25C3tvHfd4VCj8PMfMMsVoNr1ZF6aTwbmIwTUMSltw1XBj52bw9zUBKQLbae&#10;ycAfCayWo5sF5tafeEvHIlQqQlhyNFCH0OVaS1mTQxn7jjh6P753GKLsK217PEW4a/U0SR61w4bj&#10;Qo0dvdRUHopfZyANmUy32deTFPvq+96+pql8vhtzdzusn0EFGsI1fGlvrIFsBv9f4g/QyzM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I5DkcUAAADbAAAADwAAAAAAAAAA&#10;AAAAAAChAgAAZHJzL2Rvd25yZXYueG1sUEsFBgAAAAAEAAQA+QAAAJMDAAAAAA==&#10;" strokecolor="black [3200]" strokeweight=".5pt">
                  <v:stroke endarrow="block" joinstyle="miter"/>
                </v:shape>
                <v:rect id="Прямоугольник 40" o:spid="_x0000_s1046" style="position:absolute;left:39770;width:4908;height:23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Hu9cUA&#10;AADbAAAADwAAAGRycy9kb3ducmV2LnhtbESPQWvCQBSE74X+h+UVvNVNNRiJrlJEUehBGhU8PrLP&#10;JG32bcyumv57VxB6HGbmG2Y670wtrtS6yrKCj34Egji3uuJCwX63eh+DcB5ZY22ZFPyRg/ns9WWK&#10;qbY3/qZr5gsRIOxSVFB636RSurwkg65vG+LgnWxr0AfZFlK3eAtwU8tBFI2kwYrDQokNLUrKf7OL&#10;UfD1o89xcVxuh1WySA7neJ2tTkOlem/d5wSEp87/h5/tjVYQj+DxJfwAOb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se71xQAAANsAAAAPAAAAAAAAAAAAAAAAAJgCAABkcnMv&#10;ZG93bnJldi54bWxQSwUGAAAAAAQABAD1AAAAigMAAAAA&#10;" fillcolor="white [3201]" stroked="f" strokeweight="1pt">
                  <v:textbox>
                    <w:txbxContent>
                      <w:p w:rsidR="0093688E" w:rsidRPr="00417A49" w:rsidRDefault="0093688E" w:rsidP="00417A49">
                        <w:pPr>
                          <w:pStyle w:val="a0"/>
                          <w:jc w:val="center"/>
                          <w:rPr>
                            <w:rFonts w:ascii="PT Mono" w:hAnsi="PT Mono"/>
                            <w:sz w:val="16"/>
                            <w:lang w:val="en-US"/>
                          </w:rPr>
                        </w:pPr>
                        <w:r>
                          <w:rPr>
                            <w:rFonts w:ascii="PT Mono" w:hAnsi="PT Mono"/>
                            <w:sz w:val="16"/>
                            <w:lang w:val="en-US"/>
                          </w:rPr>
                          <w:t>R</w:t>
                        </w:r>
                      </w:p>
                    </w:txbxContent>
                  </v:textbox>
                </v:rect>
                <v:shape id="Прямая со стрелкой 41" o:spid="_x0000_s1047" type="#_x0000_t32" style="position:absolute;left:42558;top:1429;width:1619;height:20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I+C8IAAADbAAAADwAAAGRycy9kb3ducmV2LnhtbESPT4vCMBTE78J+h/AEb5q6+LcaRV0E&#10;9WYVz4/mbVu2ealN1na//UYQPA4z8xtmuW5NKR5Uu8KyguEgAkGcWl1wpuB62fdnIJxH1lhaJgV/&#10;5GC9+ugsMda24TM9Ep+JAGEXo4Lc+yqW0qU5GXQDWxEH79vWBn2QdSZ1jU2Am1J+RtFEGiw4LORY&#10;0S6n9Cf5NQoa9Lf5dpPdd9uv46Edl/fJ5XpSqtdtNwsQnlr/Dr/aB61gNIXnl/AD5O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jI+C8IAAADbAAAADwAAAAAAAAAAAAAA&#10;AAChAgAAZHJzL2Rvd25yZXYueG1sUEsFBgAAAAAEAAQA+QAAAJADAAAAAA==&#10;" strokecolor="black [3200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473BE" w:rsidRPr="0035605E" w:rsidRDefault="004D7432" w:rsidP="00E82DA7">
      <w:pPr>
        <w:pStyle w:val="ae"/>
        <w:rPr>
          <w:sz w:val="28"/>
          <w:lang w:val="ru-RU"/>
        </w:rPr>
      </w:pPr>
      <w:r w:rsidRPr="0035605E">
        <w:rPr>
          <w:sz w:val="28"/>
        </w:rPr>
        <w:t>Рисунок</w:t>
      </w:r>
      <w:r w:rsidR="00CF5CD9" w:rsidRPr="0035605E">
        <w:rPr>
          <w:sz w:val="28"/>
        </w:rPr>
        <w:t xml:space="preserve"> 3</w:t>
      </w:r>
      <w:r w:rsidR="00330325">
        <w:rPr>
          <w:sz w:val="28"/>
        </w:rPr>
        <w:t>.1</w:t>
      </w:r>
      <w:r w:rsidRPr="0035605E">
        <w:rPr>
          <w:sz w:val="28"/>
        </w:rPr>
        <w:t xml:space="preserve"> —</w:t>
      </w:r>
      <w:r w:rsidR="00CF5CD9" w:rsidRPr="0035605E">
        <w:rPr>
          <w:sz w:val="28"/>
        </w:rPr>
        <w:t xml:space="preserve"> Побудова </w:t>
      </w:r>
      <w:r w:rsidR="003E3DE3" w:rsidRPr="0035605E">
        <w:rPr>
          <w:sz w:val="28"/>
          <w:lang w:val="ru-RU"/>
        </w:rPr>
        <w:t>черги</w:t>
      </w:r>
    </w:p>
    <w:p w:rsidR="00CF5CD9" w:rsidRPr="0035605E" w:rsidRDefault="00CF5CD9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де</w:t>
      </w:r>
      <w:r w:rsidR="001C2606" w:rsidRPr="0035605E">
        <w:rPr>
          <w:sz w:val="28"/>
          <w:lang w:val="uk-UA"/>
        </w:rPr>
        <w:t xml:space="preserve"> </w:t>
      </w:r>
      <w:r w:rsidR="003E3DE3" w:rsidRPr="0035605E">
        <w:rPr>
          <w:i/>
          <w:sz w:val="28"/>
          <w:lang w:val="en-US"/>
        </w:rPr>
        <w:t>L</w:t>
      </w:r>
      <w:r w:rsidR="001C2606" w:rsidRPr="0035605E">
        <w:rPr>
          <w:sz w:val="28"/>
          <w:lang w:val="uk-UA"/>
        </w:rPr>
        <w:t xml:space="preserve"> — вказівник на </w:t>
      </w:r>
      <w:r w:rsidR="003E3DE3" w:rsidRPr="0035605E">
        <w:rPr>
          <w:sz w:val="28"/>
          <w:lang w:val="uk-UA"/>
        </w:rPr>
        <w:t>лівий</w:t>
      </w:r>
      <w:r w:rsidR="001C2606" w:rsidRPr="0035605E">
        <w:rPr>
          <w:sz w:val="28"/>
          <w:lang w:val="uk-UA"/>
        </w:rPr>
        <w:t xml:space="preserve"> елемент </w:t>
      </w:r>
      <w:r w:rsidR="003E3DE3" w:rsidRPr="0035605E">
        <w:rPr>
          <w:sz w:val="28"/>
          <w:lang w:val="uk-UA"/>
        </w:rPr>
        <w:t>черги</w:t>
      </w:r>
      <w:r w:rsidR="001C2606" w:rsidRPr="0035605E">
        <w:rPr>
          <w:sz w:val="28"/>
          <w:lang w:val="uk-UA"/>
        </w:rPr>
        <w:t>,</w:t>
      </w:r>
      <w:r w:rsidR="003E3DE3" w:rsidRPr="0035605E">
        <w:rPr>
          <w:sz w:val="28"/>
        </w:rPr>
        <w:t xml:space="preserve"> </w:t>
      </w:r>
      <w:r w:rsidR="003E3DE3" w:rsidRPr="0035605E">
        <w:rPr>
          <w:i/>
          <w:sz w:val="28"/>
          <w:lang w:val="en-US"/>
        </w:rPr>
        <w:t>R</w:t>
      </w:r>
      <w:r w:rsidR="003E3DE3" w:rsidRPr="0035605E">
        <w:rPr>
          <w:i/>
          <w:sz w:val="28"/>
        </w:rPr>
        <w:t xml:space="preserve"> </w:t>
      </w:r>
      <w:r w:rsidR="003E3DE3" w:rsidRPr="0035605E">
        <w:rPr>
          <w:sz w:val="28"/>
          <w:lang w:val="uk-UA"/>
        </w:rPr>
        <w:t>— вказівник на правий елемент черги</w:t>
      </w:r>
      <w:r w:rsidR="003E3DE3" w:rsidRPr="0035605E">
        <w:rPr>
          <w:i/>
          <w:sz w:val="28"/>
          <w:lang w:val="uk-UA"/>
        </w:rPr>
        <w:t xml:space="preserve">, </w:t>
      </w:r>
      <w:r w:rsidRPr="0035605E">
        <w:rPr>
          <w:i/>
          <w:sz w:val="28"/>
          <w:lang w:val="uk-UA"/>
        </w:rPr>
        <w:t>inf</w:t>
      </w:r>
      <w:r w:rsidRPr="0035605E">
        <w:rPr>
          <w:sz w:val="28"/>
          <w:lang w:val="uk-UA"/>
        </w:rPr>
        <w:t xml:space="preserve"> —</w:t>
      </w:r>
      <w:r w:rsidR="001C2606" w:rsidRPr="0035605E">
        <w:rPr>
          <w:sz w:val="28"/>
          <w:lang w:val="uk-UA"/>
        </w:rPr>
        <w:t xml:space="preserve"> </w:t>
      </w:r>
      <w:r w:rsidRPr="0035605E">
        <w:rPr>
          <w:sz w:val="28"/>
          <w:lang w:val="uk-UA"/>
        </w:rPr>
        <w:t xml:space="preserve">поле, що містить інформацію, а </w:t>
      </w:r>
      <w:r w:rsidRPr="0035605E">
        <w:rPr>
          <w:i/>
          <w:sz w:val="28"/>
          <w:lang w:val="uk-UA"/>
        </w:rPr>
        <w:t>next</w:t>
      </w:r>
      <w:r w:rsidRPr="0035605E">
        <w:rPr>
          <w:sz w:val="28"/>
          <w:lang w:val="uk-UA"/>
        </w:rPr>
        <w:t xml:space="preserve"> — вказівник на наступний елемент </w:t>
      </w:r>
      <w:r w:rsidR="003E3DE3" w:rsidRPr="0035605E">
        <w:rPr>
          <w:sz w:val="28"/>
        </w:rPr>
        <w:t>черги</w:t>
      </w:r>
      <w:r w:rsidRPr="0035605E">
        <w:rPr>
          <w:sz w:val="28"/>
          <w:lang w:val="uk-UA"/>
        </w:rPr>
        <w:t>.</w:t>
      </w:r>
    </w:p>
    <w:p w:rsidR="001C2606" w:rsidRPr="0035605E" w:rsidRDefault="001C2606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У програмі </w:t>
      </w:r>
      <w:r w:rsidR="003E3DE3" w:rsidRPr="0035605E">
        <w:rPr>
          <w:sz w:val="28"/>
          <w:lang w:val="uk-UA"/>
        </w:rPr>
        <w:t>черга</w:t>
      </w:r>
      <w:r w:rsidRPr="0035605E">
        <w:rPr>
          <w:sz w:val="28"/>
          <w:lang w:val="uk-UA"/>
        </w:rPr>
        <w:t xml:space="preserve"> зберігається у структурі:</w:t>
      </w:r>
    </w:p>
    <w:p w:rsidR="0035605E" w:rsidRPr="00330325" w:rsidRDefault="0035605E" w:rsidP="00E82DA7">
      <w:pPr>
        <w:pStyle w:val="ae"/>
        <w:rPr>
          <w:sz w:val="28"/>
        </w:rPr>
      </w:pPr>
    </w:p>
    <w:p w:rsidR="0035605E" w:rsidRPr="00330325" w:rsidRDefault="0035605E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330325">
        <w:rPr>
          <w:rFonts w:cs="Consolas"/>
          <w:color w:val="0000FF"/>
          <w:sz w:val="28"/>
          <w:highlight w:val="white"/>
          <w:lang w:val="uk-UA"/>
        </w:rPr>
        <w:t xml:space="preserve">                      </w:t>
      </w:r>
      <w:r w:rsidRPr="00330325">
        <w:rPr>
          <w:rFonts w:cs="Consolas"/>
          <w:color w:val="0000FF"/>
          <w:sz w:val="28"/>
          <w:highlight w:val="white"/>
          <w:lang w:val="en-US"/>
        </w:rPr>
        <w:t>int</w:t>
      </w:r>
      <w:r w:rsidRPr="00330325">
        <w:rPr>
          <w:rFonts w:cs="Consolas"/>
          <w:color w:val="000000"/>
          <w:sz w:val="28"/>
          <w:highlight w:val="white"/>
          <w:lang w:val="en-US"/>
        </w:rPr>
        <w:t xml:space="preserve"> ReadFileOut(</w:t>
      </w:r>
      <w:r w:rsidRPr="00330325">
        <w:rPr>
          <w:rFonts w:cs="Consolas"/>
          <w:color w:val="0000FF"/>
          <w:sz w:val="28"/>
          <w:highlight w:val="white"/>
          <w:lang w:val="en-US"/>
        </w:rPr>
        <w:t>int</w:t>
      </w:r>
      <w:r w:rsidRPr="00330325">
        <w:rPr>
          <w:rFonts w:cs="Consolas"/>
          <w:color w:val="000000"/>
          <w:sz w:val="28"/>
          <w:highlight w:val="white"/>
          <w:lang w:val="en-US"/>
        </w:rPr>
        <w:t xml:space="preserve"> *np, </w:t>
      </w:r>
      <w:r w:rsidRPr="00330325">
        <w:rPr>
          <w:rFonts w:cs="Consolas"/>
          <w:color w:val="2B91AF"/>
          <w:sz w:val="28"/>
          <w:highlight w:val="white"/>
          <w:lang w:val="en-US"/>
        </w:rPr>
        <w:t>DynProduct</w:t>
      </w:r>
      <w:r w:rsidRPr="00330325">
        <w:rPr>
          <w:rFonts w:cs="Consolas"/>
          <w:color w:val="000000"/>
          <w:sz w:val="28"/>
          <w:highlight w:val="white"/>
          <w:lang w:val="en-US"/>
        </w:rPr>
        <w:t xml:space="preserve"> **L, </w:t>
      </w:r>
      <w:r w:rsidRPr="00330325">
        <w:rPr>
          <w:rFonts w:cs="Consolas"/>
          <w:color w:val="2B91AF"/>
          <w:sz w:val="28"/>
          <w:highlight w:val="white"/>
          <w:lang w:val="en-US"/>
        </w:rPr>
        <w:t>DynProduct</w:t>
      </w:r>
      <w:r w:rsidRPr="00330325">
        <w:rPr>
          <w:rFonts w:cs="Consolas"/>
          <w:color w:val="000000"/>
          <w:sz w:val="28"/>
          <w:highlight w:val="white"/>
          <w:lang w:val="en-US"/>
        </w:rPr>
        <w:t xml:space="preserve"> **R);</w:t>
      </w:r>
    </w:p>
    <w:p w:rsidR="0035605E" w:rsidRPr="00330325" w:rsidRDefault="0035605E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330325">
        <w:rPr>
          <w:rFonts w:cs="Consolas"/>
          <w:color w:val="0000FF"/>
          <w:sz w:val="28"/>
          <w:highlight w:val="white"/>
          <w:lang w:val="uk-UA"/>
        </w:rPr>
        <w:t xml:space="preserve">                      </w:t>
      </w:r>
      <w:r w:rsidRPr="00330325">
        <w:rPr>
          <w:rFonts w:cs="Consolas"/>
          <w:color w:val="0000FF"/>
          <w:sz w:val="28"/>
          <w:highlight w:val="white"/>
          <w:lang w:val="en-US"/>
        </w:rPr>
        <w:t>int</w:t>
      </w:r>
      <w:r w:rsidRPr="00330325">
        <w:rPr>
          <w:rFonts w:cs="Consolas"/>
          <w:color w:val="000000"/>
          <w:sz w:val="28"/>
          <w:highlight w:val="white"/>
          <w:lang w:val="en-US"/>
        </w:rPr>
        <w:t xml:space="preserve"> WriteFileOut(</w:t>
      </w:r>
      <w:r w:rsidRPr="00330325">
        <w:rPr>
          <w:rFonts w:cs="Consolas"/>
          <w:color w:val="2B91AF"/>
          <w:sz w:val="28"/>
          <w:highlight w:val="white"/>
          <w:lang w:val="en-US"/>
        </w:rPr>
        <w:t>DynProduct</w:t>
      </w:r>
      <w:r w:rsidRPr="00330325">
        <w:rPr>
          <w:rFonts w:cs="Consolas"/>
          <w:color w:val="000000"/>
          <w:sz w:val="28"/>
          <w:highlight w:val="white"/>
          <w:lang w:val="en-US"/>
        </w:rPr>
        <w:t xml:space="preserve"> *L);</w:t>
      </w:r>
    </w:p>
    <w:p w:rsidR="0035605E" w:rsidRPr="00330325" w:rsidRDefault="0035605E" w:rsidP="00E82DA7">
      <w:pPr>
        <w:pStyle w:val="ae"/>
        <w:jc w:val="both"/>
        <w:rPr>
          <w:sz w:val="28"/>
        </w:rPr>
      </w:pPr>
      <w:r w:rsidRPr="00330325">
        <w:rPr>
          <w:rFonts w:cs="Consolas"/>
          <w:color w:val="0000FF"/>
          <w:sz w:val="28"/>
          <w:highlight w:val="white"/>
        </w:rPr>
        <w:t xml:space="preserve">                      void</w:t>
      </w:r>
      <w:r w:rsidRPr="00330325">
        <w:rPr>
          <w:rFonts w:cs="Consolas"/>
          <w:color w:val="000000"/>
          <w:sz w:val="28"/>
          <w:highlight w:val="white"/>
        </w:rPr>
        <w:t xml:space="preserve"> DisposeProduct(</w:t>
      </w:r>
      <w:r w:rsidRPr="00330325">
        <w:rPr>
          <w:rFonts w:cs="Consolas"/>
          <w:color w:val="2B91AF"/>
          <w:sz w:val="28"/>
          <w:highlight w:val="white"/>
        </w:rPr>
        <w:t>DynProduct</w:t>
      </w:r>
      <w:r w:rsidRPr="00330325">
        <w:rPr>
          <w:rFonts w:cs="Consolas"/>
          <w:color w:val="000000"/>
          <w:sz w:val="28"/>
          <w:highlight w:val="white"/>
        </w:rPr>
        <w:t xml:space="preserve"> *L);</w:t>
      </w:r>
    </w:p>
    <w:p w:rsidR="00891F80" w:rsidRDefault="00891F80" w:rsidP="00E82DA7">
      <w:pPr>
        <w:rPr>
          <w:sz w:val="28"/>
          <w:lang w:val="uk-UA"/>
        </w:rPr>
      </w:pPr>
    </w:p>
    <w:p w:rsidR="001C2606" w:rsidRPr="0035605E" w:rsidRDefault="001C2606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Функція </w:t>
      </w:r>
      <w:r w:rsidR="00891F80">
        <w:rPr>
          <w:sz w:val="28"/>
          <w:lang w:val="uk-UA"/>
        </w:rPr>
        <w:t xml:space="preserve">     </w:t>
      </w:r>
      <w:r w:rsidR="00AF7BBC" w:rsidRPr="0035605E">
        <w:rPr>
          <w:i/>
          <w:sz w:val="28"/>
          <w:lang w:val="en-US"/>
        </w:rPr>
        <w:t>AddArchiv</w:t>
      </w:r>
      <w:r w:rsidR="00E7108B" w:rsidRPr="0035605E">
        <w:rPr>
          <w:i/>
          <w:sz w:val="28"/>
          <w:lang w:val="uk-UA"/>
        </w:rPr>
        <w:t>()</w:t>
      </w:r>
      <w:r w:rsidRPr="0035605E">
        <w:rPr>
          <w:sz w:val="28"/>
          <w:lang w:val="uk-UA"/>
        </w:rPr>
        <w:t xml:space="preserve"> призначена для </w:t>
      </w:r>
      <w:r w:rsidR="00CB2C28" w:rsidRPr="0035605E">
        <w:rPr>
          <w:sz w:val="28"/>
          <w:lang w:val="uk-UA"/>
        </w:rPr>
        <w:t xml:space="preserve">додавання елементу </w:t>
      </w:r>
      <w:r w:rsidR="00AF7BBC" w:rsidRPr="0035605E">
        <w:rPr>
          <w:sz w:val="28"/>
          <w:lang w:val="uk-UA"/>
        </w:rPr>
        <w:t xml:space="preserve">в чергу. </w:t>
      </w:r>
    </w:p>
    <w:p w:rsidR="00CB2C28" w:rsidRPr="0035605E" w:rsidRDefault="00CB2C28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Функція </w:t>
      </w:r>
      <w:r w:rsidR="00891F80">
        <w:rPr>
          <w:sz w:val="28"/>
          <w:lang w:val="uk-UA"/>
        </w:rPr>
        <w:t xml:space="preserve">     </w:t>
      </w:r>
      <w:r w:rsidR="00AF7BBC" w:rsidRPr="0035605E">
        <w:rPr>
          <w:i/>
          <w:sz w:val="28"/>
          <w:lang w:val="en-US"/>
        </w:rPr>
        <w:t>DeleteArchiv</w:t>
      </w:r>
      <w:r w:rsidR="00E7108B" w:rsidRPr="0035605E">
        <w:rPr>
          <w:i/>
          <w:sz w:val="28"/>
          <w:lang w:val="uk-UA"/>
        </w:rPr>
        <w:t>()</w:t>
      </w:r>
      <w:r w:rsidRPr="0035605E">
        <w:rPr>
          <w:sz w:val="28"/>
          <w:lang w:val="uk-UA"/>
        </w:rPr>
        <w:t xml:space="preserve"> </w:t>
      </w:r>
      <w:r w:rsidR="00D51A2F" w:rsidRPr="0035605E">
        <w:rPr>
          <w:sz w:val="28"/>
          <w:lang w:val="uk-UA"/>
        </w:rPr>
        <w:t>видаляє всі елементи черги</w:t>
      </w:r>
    </w:p>
    <w:p w:rsidR="00CB2C28" w:rsidRPr="0035605E" w:rsidRDefault="00CB2C28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Функція </w:t>
      </w:r>
      <w:r w:rsidR="003751DF" w:rsidRPr="003751DF">
        <w:rPr>
          <w:sz w:val="28"/>
          <w:lang w:val="uk-UA"/>
        </w:rPr>
        <w:t xml:space="preserve">     </w:t>
      </w:r>
      <w:r w:rsidR="00AF7BBC" w:rsidRPr="0035605E">
        <w:rPr>
          <w:i/>
          <w:sz w:val="28"/>
          <w:lang w:val="en-US"/>
        </w:rPr>
        <w:t>SortArchiv</w:t>
      </w:r>
      <w:r w:rsidR="00E7108B" w:rsidRPr="0035605E">
        <w:rPr>
          <w:i/>
          <w:sz w:val="28"/>
          <w:lang w:val="uk-UA"/>
        </w:rPr>
        <w:t>()</w:t>
      </w:r>
      <w:r w:rsidRPr="0035605E">
        <w:rPr>
          <w:i/>
          <w:sz w:val="28"/>
          <w:lang w:val="uk-UA"/>
        </w:rPr>
        <w:t xml:space="preserve"> </w:t>
      </w:r>
      <w:r w:rsidRPr="0035605E">
        <w:rPr>
          <w:sz w:val="28"/>
          <w:lang w:val="uk-UA"/>
        </w:rPr>
        <w:t xml:space="preserve">виконує реверс </w:t>
      </w:r>
      <w:r w:rsidR="00BB21F7" w:rsidRPr="0035605E">
        <w:rPr>
          <w:sz w:val="28"/>
          <w:lang w:val="uk-UA"/>
        </w:rPr>
        <w:t>черги</w:t>
      </w:r>
      <w:r w:rsidRPr="0035605E">
        <w:rPr>
          <w:sz w:val="28"/>
          <w:lang w:val="uk-UA"/>
        </w:rPr>
        <w:t xml:space="preserve">. </w:t>
      </w:r>
    </w:p>
    <w:p w:rsidR="00D51A2F" w:rsidRPr="0035605E" w:rsidRDefault="00491C6A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Функція</w:t>
      </w:r>
      <w:r w:rsidR="00891F80">
        <w:rPr>
          <w:sz w:val="28"/>
          <w:lang w:val="uk-UA"/>
        </w:rPr>
        <w:t xml:space="preserve">     </w:t>
      </w:r>
      <w:r w:rsidRPr="0035605E">
        <w:rPr>
          <w:sz w:val="28"/>
          <w:lang w:val="uk-UA"/>
        </w:rPr>
        <w:t xml:space="preserve"> </w:t>
      </w:r>
      <w:r w:rsidR="00D51A2F" w:rsidRPr="0035605E">
        <w:rPr>
          <w:sz w:val="28"/>
          <w:lang w:val="en-US"/>
        </w:rPr>
        <w:t>WorkUpArchiv</w:t>
      </w:r>
      <w:r w:rsidR="00E7108B" w:rsidRPr="0035605E">
        <w:rPr>
          <w:i/>
          <w:sz w:val="28"/>
          <w:lang w:val="uk-UA"/>
        </w:rPr>
        <w:t>()</w:t>
      </w:r>
      <w:r w:rsidRPr="0035605E">
        <w:rPr>
          <w:sz w:val="28"/>
          <w:lang w:val="uk-UA"/>
        </w:rPr>
        <w:t xml:space="preserve"> </w:t>
      </w:r>
      <w:r w:rsidR="00D51A2F" w:rsidRPr="0035605E">
        <w:rPr>
          <w:sz w:val="28"/>
          <w:lang w:val="uk-UA"/>
        </w:rPr>
        <w:t>обробка черги по заданих параметрах.</w:t>
      </w:r>
      <w:bookmarkStart w:id="10" w:name="_Toc387765297"/>
    </w:p>
    <w:p w:rsidR="00D51A2F" w:rsidRPr="0035605E" w:rsidRDefault="00D51A2F" w:rsidP="00E82DA7">
      <w:pPr>
        <w:rPr>
          <w:sz w:val="28"/>
          <w:lang w:val="uk-UA"/>
        </w:rPr>
      </w:pPr>
    </w:p>
    <w:p w:rsidR="00D51A2F" w:rsidRPr="0035605E" w:rsidRDefault="00D51A2F" w:rsidP="00E82DA7">
      <w:pPr>
        <w:rPr>
          <w:sz w:val="28"/>
          <w:lang w:val="uk-UA"/>
        </w:rPr>
      </w:pPr>
    </w:p>
    <w:p w:rsidR="00D51A2F" w:rsidRPr="0035605E" w:rsidRDefault="00D51A2F" w:rsidP="00E82DA7">
      <w:pPr>
        <w:rPr>
          <w:sz w:val="28"/>
          <w:lang w:val="uk-UA"/>
        </w:rPr>
      </w:pPr>
    </w:p>
    <w:p w:rsidR="00D51A2F" w:rsidRPr="0035605E" w:rsidRDefault="00D51A2F" w:rsidP="00E82DA7">
      <w:pPr>
        <w:rPr>
          <w:sz w:val="28"/>
          <w:lang w:val="uk-UA"/>
        </w:rPr>
      </w:pPr>
    </w:p>
    <w:p w:rsidR="00D51A2F" w:rsidRPr="0035605E" w:rsidRDefault="00D51A2F" w:rsidP="00E82DA7">
      <w:pPr>
        <w:rPr>
          <w:sz w:val="28"/>
          <w:lang w:val="uk-UA"/>
        </w:rPr>
      </w:pPr>
    </w:p>
    <w:p w:rsidR="00D51A2F" w:rsidRPr="0035605E" w:rsidRDefault="00D51A2F" w:rsidP="00E82DA7">
      <w:pPr>
        <w:rPr>
          <w:sz w:val="28"/>
          <w:lang w:val="uk-UA"/>
        </w:rPr>
      </w:pPr>
    </w:p>
    <w:p w:rsidR="00D51A2F" w:rsidRPr="0035605E" w:rsidRDefault="00D51A2F" w:rsidP="00E82DA7">
      <w:pPr>
        <w:rPr>
          <w:sz w:val="28"/>
          <w:lang w:val="uk-UA"/>
        </w:rPr>
      </w:pPr>
    </w:p>
    <w:p w:rsidR="00A42FC0" w:rsidRPr="00D67109" w:rsidRDefault="00E33415" w:rsidP="00DC3847">
      <w:pPr>
        <w:pStyle w:val="2"/>
        <w:rPr>
          <w:rFonts w:asciiTheme="majorHAnsi" w:hAnsiTheme="majorHAnsi"/>
          <w:caps/>
          <w:sz w:val="40"/>
        </w:rPr>
      </w:pPr>
      <w:r w:rsidRPr="00D67109">
        <w:rPr>
          <w:rFonts w:asciiTheme="majorHAnsi" w:hAnsiTheme="majorHAnsi"/>
          <w:caps/>
          <w:sz w:val="40"/>
        </w:rPr>
        <w:lastRenderedPageBreak/>
        <w:t>3.2</w:t>
      </w:r>
      <w:r w:rsidR="00440050" w:rsidRPr="00390605">
        <w:rPr>
          <w:rFonts w:asciiTheme="majorHAnsi" w:hAnsiTheme="majorHAnsi"/>
          <w:caps/>
          <w:sz w:val="40"/>
          <w:lang w:val="ru-RU"/>
        </w:rPr>
        <w:t xml:space="preserve"> </w:t>
      </w:r>
      <w:r w:rsidR="00440050">
        <w:rPr>
          <w:rFonts w:asciiTheme="majorHAnsi" w:hAnsiTheme="majorHAnsi"/>
          <w:caps/>
          <w:sz w:val="40"/>
          <w:lang w:val="ru-RU"/>
        </w:rPr>
        <w:t>Г</w:t>
      </w:r>
      <w:r w:rsidR="00C04EAF" w:rsidRPr="00D67109">
        <w:rPr>
          <w:rFonts w:asciiTheme="majorHAnsi" w:hAnsiTheme="majorHAnsi"/>
          <w:caps/>
          <w:sz w:val="40"/>
        </w:rPr>
        <w:t>рупування архіву визначеним методом</w:t>
      </w:r>
      <w:bookmarkEnd w:id="10"/>
    </w:p>
    <w:p w:rsidR="00A42FC0" w:rsidRPr="00A56C41" w:rsidRDefault="00CE76AE" w:rsidP="00E82DA7">
      <w:pPr>
        <w:pStyle w:val="a0"/>
        <w:rPr>
          <w:sz w:val="28"/>
        </w:rPr>
      </w:pPr>
      <w:r w:rsidRPr="00A56C41">
        <w:rPr>
          <w:sz w:val="28"/>
        </w:rPr>
        <w:t xml:space="preserve">     </w:t>
      </w:r>
      <w:r w:rsidR="00E7108B" w:rsidRPr="00A56C41">
        <w:rPr>
          <w:sz w:val="28"/>
        </w:rPr>
        <w:t>У даній курсовій роботі реалізован</w:t>
      </w:r>
      <w:r w:rsidR="00891F80" w:rsidRPr="00A56C41">
        <w:rPr>
          <w:sz w:val="28"/>
        </w:rPr>
        <w:t>о</w:t>
      </w:r>
      <w:r w:rsidR="00E7108B" w:rsidRPr="00A56C41">
        <w:rPr>
          <w:sz w:val="28"/>
        </w:rPr>
        <w:t xml:space="preserve"> </w:t>
      </w:r>
      <w:r w:rsidR="00891F80" w:rsidRPr="00A56C41">
        <w:rPr>
          <w:sz w:val="28"/>
        </w:rPr>
        <w:t>один метод сортування</w:t>
      </w:r>
      <w:r w:rsidR="00E7108B" w:rsidRPr="00A56C41">
        <w:rPr>
          <w:sz w:val="28"/>
        </w:rPr>
        <w:t xml:space="preserve"> архіву: сортування «шкільн</w:t>
      </w:r>
      <w:r w:rsidR="00891F80" w:rsidRPr="00A56C41">
        <w:rPr>
          <w:sz w:val="28"/>
        </w:rPr>
        <w:t>им</w:t>
      </w:r>
      <w:r w:rsidR="00E7108B" w:rsidRPr="00A56C41">
        <w:rPr>
          <w:sz w:val="28"/>
        </w:rPr>
        <w:t xml:space="preserve">» </w:t>
      </w:r>
      <w:r w:rsidR="00891F80" w:rsidRPr="00A56C41">
        <w:rPr>
          <w:sz w:val="28"/>
        </w:rPr>
        <w:t>методом</w:t>
      </w:r>
      <w:r w:rsidR="00E7108B" w:rsidRPr="00A56C41">
        <w:rPr>
          <w:sz w:val="28"/>
        </w:rPr>
        <w:t xml:space="preserve">. </w:t>
      </w:r>
    </w:p>
    <w:p w:rsidR="00E7108B" w:rsidRPr="00A56C41" w:rsidRDefault="00E7108B" w:rsidP="00E82DA7">
      <w:pPr>
        <w:rPr>
          <w:color w:val="000000"/>
          <w:sz w:val="28"/>
          <w:lang w:val="uk-UA"/>
        </w:rPr>
      </w:pPr>
      <w:r w:rsidRPr="00A56C41">
        <w:rPr>
          <w:sz w:val="28"/>
          <w:lang w:val="uk-UA"/>
        </w:rPr>
        <w:t>Метод реалізован</w:t>
      </w:r>
      <w:r w:rsidR="00891F80" w:rsidRPr="00A56C41">
        <w:rPr>
          <w:sz w:val="28"/>
          <w:lang w:val="uk-UA"/>
        </w:rPr>
        <w:t xml:space="preserve"> </w:t>
      </w:r>
      <w:r w:rsidRPr="00A56C41">
        <w:rPr>
          <w:sz w:val="28"/>
          <w:lang w:val="uk-UA"/>
        </w:rPr>
        <w:t>у модулі</w:t>
      </w:r>
      <w:r w:rsidRPr="00A56C41">
        <w:rPr>
          <w:i/>
          <w:color w:val="000000"/>
          <w:sz w:val="28"/>
          <w:lang w:val="uk-UA"/>
        </w:rPr>
        <w:t xml:space="preserve"> </w:t>
      </w:r>
      <w:r w:rsidR="00891F80" w:rsidRPr="00A56C41">
        <w:rPr>
          <w:i/>
          <w:color w:val="000000"/>
          <w:sz w:val="28"/>
          <w:lang w:val="en-US"/>
        </w:rPr>
        <w:t>SortArchv</w:t>
      </w:r>
      <w:r w:rsidRPr="00A56C41">
        <w:rPr>
          <w:i/>
          <w:color w:val="000000"/>
          <w:sz w:val="28"/>
          <w:lang w:val="uk-UA"/>
        </w:rPr>
        <w:t>.h/.c</w:t>
      </w:r>
      <w:r w:rsidRPr="00A56C41">
        <w:rPr>
          <w:color w:val="000000"/>
          <w:sz w:val="28"/>
          <w:lang w:val="uk-UA"/>
        </w:rPr>
        <w:t>.</w:t>
      </w:r>
    </w:p>
    <w:p w:rsidR="00F8205A" w:rsidRPr="00A56C41" w:rsidRDefault="00E7108B" w:rsidP="00E82DA7">
      <w:pPr>
        <w:spacing w:after="240"/>
        <w:rPr>
          <w:color w:val="000000"/>
          <w:sz w:val="28"/>
          <w:lang w:val="uk-UA"/>
        </w:rPr>
      </w:pPr>
      <w:r w:rsidRPr="00A56C41">
        <w:rPr>
          <w:color w:val="000000"/>
          <w:sz w:val="28"/>
          <w:lang w:val="uk-UA"/>
        </w:rPr>
        <w:t>Прототипи функцій, що виконують сортування</w:t>
      </w:r>
      <w:r w:rsidR="00A010A7">
        <w:rPr>
          <w:color w:val="000000"/>
          <w:sz w:val="28"/>
          <w:lang w:val="uk-UA"/>
        </w:rPr>
        <w:t>. Ї</w:t>
      </w:r>
      <w:r w:rsidR="00A010A7" w:rsidRPr="00974C19">
        <w:rPr>
          <w:sz w:val="28"/>
          <w:lang w:val="uk-UA"/>
        </w:rPr>
        <w:t>ї прототип ми бачимо нижче.</w:t>
      </w:r>
    </w:p>
    <w:p w:rsidR="00F8205A" w:rsidRPr="00A56C41" w:rsidRDefault="00F8205A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A56C41">
        <w:rPr>
          <w:rFonts w:cs="Consolas"/>
          <w:color w:val="0000FF"/>
          <w:sz w:val="28"/>
          <w:highlight w:val="white"/>
          <w:lang w:val="en-US"/>
        </w:rPr>
        <w:t>int</w:t>
      </w:r>
      <w:r w:rsidRPr="00A56C41">
        <w:rPr>
          <w:rFonts w:cs="Consolas"/>
          <w:color w:val="000000"/>
          <w:sz w:val="28"/>
          <w:highlight w:val="white"/>
          <w:lang w:val="en-US"/>
        </w:rPr>
        <w:t xml:space="preserve"> SortArchive();</w:t>
      </w:r>
    </w:p>
    <w:p w:rsidR="00F8205A" w:rsidRPr="00A56C41" w:rsidRDefault="00F8205A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A56C41">
        <w:rPr>
          <w:rFonts w:cs="Consolas"/>
          <w:color w:val="0000FF"/>
          <w:sz w:val="28"/>
          <w:highlight w:val="white"/>
          <w:lang w:val="en-US"/>
        </w:rPr>
        <w:t>int</w:t>
      </w:r>
      <w:r w:rsidRPr="00A56C41">
        <w:rPr>
          <w:rFonts w:cs="Consolas"/>
          <w:color w:val="000000"/>
          <w:sz w:val="28"/>
          <w:highlight w:val="white"/>
          <w:lang w:val="en-US"/>
        </w:rPr>
        <w:t xml:space="preserve"> ReadFileOut(</w:t>
      </w:r>
      <w:r w:rsidRPr="00A56C41">
        <w:rPr>
          <w:rFonts w:cs="Consolas"/>
          <w:color w:val="0000FF"/>
          <w:sz w:val="28"/>
          <w:highlight w:val="white"/>
          <w:lang w:val="en-US"/>
        </w:rPr>
        <w:t>int</w:t>
      </w:r>
      <w:r w:rsidRPr="00A56C41">
        <w:rPr>
          <w:rFonts w:cs="Consolas"/>
          <w:color w:val="000000"/>
          <w:sz w:val="28"/>
          <w:highlight w:val="white"/>
          <w:lang w:val="en-US"/>
        </w:rPr>
        <w:t xml:space="preserve"> *np, </w:t>
      </w:r>
      <w:r w:rsidRPr="00A56C41">
        <w:rPr>
          <w:rFonts w:cs="Consolas"/>
          <w:color w:val="2B91AF"/>
          <w:sz w:val="28"/>
          <w:highlight w:val="white"/>
          <w:lang w:val="en-US"/>
        </w:rPr>
        <w:t>DynProduct</w:t>
      </w:r>
      <w:r w:rsidRPr="00A56C41">
        <w:rPr>
          <w:rFonts w:cs="Consolas"/>
          <w:color w:val="000000"/>
          <w:sz w:val="28"/>
          <w:highlight w:val="white"/>
          <w:lang w:val="en-US"/>
        </w:rPr>
        <w:t xml:space="preserve"> **L, </w:t>
      </w:r>
      <w:r w:rsidRPr="00A56C41">
        <w:rPr>
          <w:rFonts w:cs="Consolas"/>
          <w:color w:val="2B91AF"/>
          <w:sz w:val="28"/>
          <w:highlight w:val="white"/>
          <w:lang w:val="en-US"/>
        </w:rPr>
        <w:t>DynProduct</w:t>
      </w:r>
      <w:r w:rsidRPr="00A56C41">
        <w:rPr>
          <w:rFonts w:cs="Consolas"/>
          <w:color w:val="000000"/>
          <w:sz w:val="28"/>
          <w:highlight w:val="white"/>
          <w:lang w:val="en-US"/>
        </w:rPr>
        <w:t xml:space="preserve"> **R);</w:t>
      </w:r>
    </w:p>
    <w:p w:rsidR="00F8205A" w:rsidRPr="00A56C41" w:rsidRDefault="00F8205A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A56C41">
        <w:rPr>
          <w:rFonts w:cs="Consolas"/>
          <w:color w:val="0000FF"/>
          <w:sz w:val="28"/>
          <w:highlight w:val="white"/>
          <w:lang w:val="en-US"/>
        </w:rPr>
        <w:t>int</w:t>
      </w:r>
      <w:r w:rsidRPr="00A56C41">
        <w:rPr>
          <w:rFonts w:cs="Consolas"/>
          <w:color w:val="000000"/>
          <w:sz w:val="28"/>
          <w:highlight w:val="white"/>
          <w:lang w:val="en-US"/>
        </w:rPr>
        <w:t xml:space="preserve"> WriteFileOut(</w:t>
      </w:r>
      <w:r w:rsidRPr="00A56C41">
        <w:rPr>
          <w:rFonts w:cs="Consolas"/>
          <w:color w:val="2B91AF"/>
          <w:sz w:val="28"/>
          <w:highlight w:val="white"/>
          <w:lang w:val="en-US"/>
        </w:rPr>
        <w:t>DynProduct</w:t>
      </w:r>
      <w:r w:rsidRPr="00A56C41">
        <w:rPr>
          <w:rFonts w:cs="Consolas"/>
          <w:color w:val="000000"/>
          <w:sz w:val="28"/>
          <w:highlight w:val="white"/>
          <w:lang w:val="en-US"/>
        </w:rPr>
        <w:t xml:space="preserve"> *L);</w:t>
      </w:r>
    </w:p>
    <w:p w:rsidR="00F8205A" w:rsidRPr="00A56C41" w:rsidRDefault="00F8205A" w:rsidP="00E82DA7">
      <w:pPr>
        <w:pStyle w:val="ae"/>
        <w:jc w:val="both"/>
        <w:rPr>
          <w:rFonts w:cs="Consolas"/>
          <w:color w:val="000000"/>
          <w:sz w:val="28"/>
        </w:rPr>
      </w:pPr>
      <w:r w:rsidRPr="00A56C41">
        <w:rPr>
          <w:rFonts w:cs="Consolas"/>
          <w:color w:val="0000FF"/>
          <w:sz w:val="28"/>
          <w:highlight w:val="white"/>
        </w:rPr>
        <w:t>void</w:t>
      </w:r>
      <w:r w:rsidRPr="00A56C41">
        <w:rPr>
          <w:rFonts w:cs="Consolas"/>
          <w:color w:val="000000"/>
          <w:sz w:val="28"/>
          <w:highlight w:val="white"/>
        </w:rPr>
        <w:t xml:space="preserve"> DisposeProduct(</w:t>
      </w:r>
      <w:r w:rsidRPr="00A56C41">
        <w:rPr>
          <w:rFonts w:cs="Consolas"/>
          <w:color w:val="2B91AF"/>
          <w:sz w:val="28"/>
          <w:highlight w:val="white"/>
        </w:rPr>
        <w:t>DynProduct</w:t>
      </w:r>
      <w:r w:rsidRPr="00A56C41">
        <w:rPr>
          <w:rFonts w:cs="Consolas"/>
          <w:color w:val="000000"/>
          <w:sz w:val="28"/>
          <w:highlight w:val="white"/>
        </w:rPr>
        <w:t xml:space="preserve"> *L);</w:t>
      </w:r>
    </w:p>
    <w:p w:rsidR="004D7432" w:rsidRPr="00A56C41" w:rsidRDefault="00C775F5" w:rsidP="00E82DA7">
      <w:pPr>
        <w:pStyle w:val="ae"/>
        <w:jc w:val="both"/>
        <w:rPr>
          <w:sz w:val="28"/>
        </w:rPr>
      </w:pPr>
      <w:r>
        <w:rPr>
          <w:sz w:val="28"/>
        </w:rPr>
        <w:t>Рисунок 3.2</w:t>
      </w:r>
      <w:r w:rsidR="004D7432" w:rsidRPr="00A56C41">
        <w:rPr>
          <w:sz w:val="28"/>
        </w:rPr>
        <w:t xml:space="preserve">— </w:t>
      </w:r>
      <w:r w:rsidR="004D7432" w:rsidRPr="00A56C41">
        <w:rPr>
          <w:color w:val="000000"/>
          <w:sz w:val="28"/>
        </w:rPr>
        <w:t>Прототипи функцій, що виконують сортування</w:t>
      </w:r>
    </w:p>
    <w:p w:rsidR="00E7108B" w:rsidRPr="00A56C41" w:rsidRDefault="00E7108B" w:rsidP="00E82DA7">
      <w:pPr>
        <w:rPr>
          <w:sz w:val="28"/>
          <w:lang w:val="uk-UA"/>
        </w:rPr>
      </w:pPr>
      <w:r w:rsidRPr="00A56C41">
        <w:rPr>
          <w:sz w:val="28"/>
          <w:lang w:val="uk-UA"/>
        </w:rPr>
        <w:t xml:space="preserve">Функція </w:t>
      </w:r>
      <w:r w:rsidR="00A56C41" w:rsidRPr="00A56C41">
        <w:rPr>
          <w:rFonts w:cs="Consolas"/>
          <w:color w:val="000000"/>
          <w:sz w:val="28"/>
          <w:highlight w:val="white"/>
          <w:lang w:val="en-US"/>
        </w:rPr>
        <w:t>SortArchive</w:t>
      </w:r>
      <w:r w:rsidR="00A56C41" w:rsidRPr="00A56C41">
        <w:rPr>
          <w:rFonts w:cs="Consolas"/>
          <w:color w:val="000000"/>
          <w:sz w:val="28"/>
          <w:highlight w:val="white"/>
          <w:lang w:val="uk-UA"/>
        </w:rPr>
        <w:t>()</w:t>
      </w:r>
      <w:r w:rsidRPr="00A56C41">
        <w:rPr>
          <w:sz w:val="28"/>
          <w:lang w:val="uk-UA"/>
        </w:rPr>
        <w:t xml:space="preserve"> виконує сортування «шкільним» методом</w:t>
      </w:r>
      <w:r w:rsidR="00A56C41" w:rsidRPr="00A56C41">
        <w:rPr>
          <w:sz w:val="28"/>
          <w:lang w:val="uk-UA"/>
        </w:rPr>
        <w:t xml:space="preserve">. </w:t>
      </w:r>
    </w:p>
    <w:p w:rsidR="00A56C41" w:rsidRDefault="00A56C41" w:rsidP="00E82DA7">
      <w:pPr>
        <w:ind w:firstLine="0"/>
        <w:rPr>
          <w:i/>
          <w:sz w:val="28"/>
          <w:lang w:val="uk-UA"/>
        </w:rPr>
      </w:pPr>
    </w:p>
    <w:p w:rsidR="0040347C" w:rsidRPr="0040347C" w:rsidRDefault="0040347C" w:rsidP="0040347C">
      <w:pPr>
        <w:rPr>
          <w:lang w:val="uk-UA"/>
        </w:rPr>
      </w:pPr>
      <w:r>
        <w:object w:dxaOrig="7561" w:dyaOrig="7710">
          <v:shape id="_x0000_i1025" type="#_x0000_t75" style="width:378pt;height:385.5pt" o:ole="">
            <v:imagedata r:id="rId9" o:title=""/>
          </v:shape>
          <o:OLEObject Type="Embed" ProgID="Visio.Drawing.15" ShapeID="_x0000_i1025" DrawAspect="Content" ObjectID="_1463393564" r:id="rId10"/>
        </w:object>
      </w:r>
    </w:p>
    <w:p w:rsidR="0040347C" w:rsidRDefault="0040347C" w:rsidP="0040347C">
      <w:pPr>
        <w:pStyle w:val="ae"/>
        <w:rPr>
          <w:i/>
          <w:sz w:val="28"/>
        </w:rPr>
      </w:pPr>
      <w:r w:rsidRPr="00A56C41">
        <w:rPr>
          <w:sz w:val="28"/>
        </w:rPr>
        <w:t>Рисунок 3.</w:t>
      </w:r>
      <w:r>
        <w:rPr>
          <w:sz w:val="28"/>
        </w:rPr>
        <w:t>3</w:t>
      </w:r>
      <w:r w:rsidRPr="00A56C41">
        <w:rPr>
          <w:sz w:val="28"/>
        </w:rPr>
        <w:t xml:space="preserve"> — </w:t>
      </w:r>
      <w:r w:rsidRPr="00A56C41">
        <w:rPr>
          <w:color w:val="000000"/>
          <w:sz w:val="28"/>
        </w:rPr>
        <w:t>Сортування черги</w:t>
      </w:r>
      <w:r>
        <w:rPr>
          <w:i/>
          <w:sz w:val="28"/>
        </w:rPr>
        <w:t>.</w:t>
      </w:r>
    </w:p>
    <w:p w:rsidR="00B32A72" w:rsidRPr="00955815" w:rsidRDefault="00E33415" w:rsidP="0040347C">
      <w:pPr>
        <w:ind w:firstLine="0"/>
        <w:jc w:val="center"/>
        <w:rPr>
          <w:rFonts w:asciiTheme="majorHAnsi" w:hAnsiTheme="majorHAnsi"/>
          <w:caps/>
          <w:sz w:val="40"/>
        </w:rPr>
      </w:pPr>
      <w:bookmarkStart w:id="11" w:name="_Toc387765298"/>
      <w:r w:rsidRPr="00955815">
        <w:rPr>
          <w:rFonts w:asciiTheme="majorHAnsi" w:hAnsiTheme="majorHAnsi"/>
          <w:caps/>
          <w:sz w:val="40"/>
        </w:rPr>
        <w:lastRenderedPageBreak/>
        <w:t xml:space="preserve">3.3 </w:t>
      </w:r>
      <w:r w:rsidR="00440050">
        <w:rPr>
          <w:rFonts w:asciiTheme="majorHAnsi" w:hAnsiTheme="majorHAnsi"/>
          <w:caps/>
          <w:sz w:val="40"/>
        </w:rPr>
        <w:t>Д</w:t>
      </w:r>
      <w:r w:rsidR="00C04EAF" w:rsidRPr="00955815">
        <w:rPr>
          <w:rFonts w:asciiTheme="majorHAnsi" w:hAnsiTheme="majorHAnsi"/>
          <w:caps/>
          <w:sz w:val="40"/>
        </w:rPr>
        <w:t>одавання даних у архів</w:t>
      </w:r>
      <w:bookmarkEnd w:id="11"/>
    </w:p>
    <w:p w:rsidR="00B32A72" w:rsidRPr="0035605E" w:rsidRDefault="00C04EAF" w:rsidP="00E82DA7">
      <w:pPr>
        <w:pStyle w:val="a0"/>
        <w:rPr>
          <w:sz w:val="28"/>
        </w:rPr>
      </w:pPr>
      <w:r w:rsidRPr="0035605E">
        <w:rPr>
          <w:sz w:val="28"/>
        </w:rPr>
        <w:t>У курсовій передбачена функція додавання даних до архіву із зовнішнього файлу. Вважається, що файл містить коректні дані.</w:t>
      </w:r>
    </w:p>
    <w:p w:rsidR="001358E9" w:rsidRPr="0035605E" w:rsidRDefault="00C0788E" w:rsidP="00E82DA7">
      <w:pPr>
        <w:rPr>
          <w:color w:val="000000"/>
          <w:sz w:val="28"/>
          <w:lang w:val="uk-UA"/>
        </w:rPr>
      </w:pPr>
      <w:r w:rsidRPr="0035605E">
        <w:rPr>
          <w:sz w:val="28"/>
          <w:lang w:val="uk-UA"/>
        </w:rPr>
        <w:t>Ця ф</w:t>
      </w:r>
      <w:r w:rsidR="001358E9" w:rsidRPr="0035605E">
        <w:rPr>
          <w:sz w:val="28"/>
          <w:lang w:val="uk-UA"/>
        </w:rPr>
        <w:t xml:space="preserve">ункція визначена у модулі </w:t>
      </w:r>
      <w:r w:rsidR="00D67109">
        <w:rPr>
          <w:i/>
          <w:color w:val="000000"/>
          <w:sz w:val="28"/>
          <w:lang w:val="en-US"/>
        </w:rPr>
        <w:t>AddArchiv</w:t>
      </w:r>
      <w:r w:rsidR="001358E9" w:rsidRPr="0035605E">
        <w:rPr>
          <w:i/>
          <w:color w:val="000000"/>
          <w:sz w:val="28"/>
          <w:lang w:val="uk-UA"/>
        </w:rPr>
        <w:t>.h/.c</w:t>
      </w:r>
      <w:r w:rsidR="001358E9" w:rsidRPr="0035605E">
        <w:rPr>
          <w:color w:val="000000"/>
          <w:sz w:val="28"/>
          <w:lang w:val="uk-UA"/>
        </w:rPr>
        <w:t>; її прототип:</w:t>
      </w:r>
    </w:p>
    <w:p w:rsidR="00D66C10" w:rsidRPr="00D67109" w:rsidRDefault="00D66C10" w:rsidP="00E82DA7">
      <w:pPr>
        <w:jc w:val="center"/>
        <w:rPr>
          <w:noProof/>
          <w:sz w:val="28"/>
          <w:lang w:val="uk-UA"/>
        </w:rPr>
      </w:pPr>
    </w:p>
    <w:p w:rsidR="00D67109" w:rsidRPr="00D67109" w:rsidRDefault="00D67109" w:rsidP="00E82DA7">
      <w:pPr>
        <w:ind w:firstLine="0"/>
        <w:rPr>
          <w:noProof/>
          <w:sz w:val="28"/>
          <w:lang w:val="uk-UA"/>
        </w:rPr>
      </w:pPr>
      <w:r w:rsidRPr="00D67109">
        <w:rPr>
          <w:rFonts w:cs="Consolas"/>
          <w:color w:val="0000FF"/>
          <w:sz w:val="28"/>
          <w:highlight w:val="white"/>
          <w:lang w:val="en-US"/>
        </w:rPr>
        <w:t>in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AddArchive();</w:t>
      </w:r>
    </w:p>
    <w:p w:rsidR="00D67109" w:rsidRPr="00D67109" w:rsidRDefault="00D6710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D67109">
        <w:rPr>
          <w:rFonts w:cs="Consolas"/>
          <w:color w:val="0000FF"/>
          <w:sz w:val="28"/>
          <w:highlight w:val="white"/>
          <w:lang w:val="en-US"/>
        </w:rPr>
        <w:t>extern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</w:t>
      </w:r>
      <w:r w:rsidRPr="00D67109">
        <w:rPr>
          <w:rFonts w:cs="Consolas"/>
          <w:color w:val="0000FF"/>
          <w:sz w:val="28"/>
          <w:highlight w:val="white"/>
          <w:lang w:val="en-US"/>
        </w:rPr>
        <w:t>void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wait_press_key(</w:t>
      </w:r>
      <w:r w:rsidRPr="00D67109">
        <w:rPr>
          <w:rFonts w:cs="Consolas"/>
          <w:color w:val="0000FF"/>
          <w:sz w:val="28"/>
          <w:highlight w:val="white"/>
          <w:lang w:val="en-US"/>
        </w:rPr>
        <w:t>char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msg);</w:t>
      </w:r>
    </w:p>
    <w:p w:rsidR="00D67109" w:rsidRPr="00D67109" w:rsidRDefault="00D6710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D67109">
        <w:rPr>
          <w:rFonts w:cs="Consolas"/>
          <w:color w:val="008000"/>
          <w:sz w:val="28"/>
          <w:highlight w:val="white"/>
          <w:lang w:val="en-US"/>
        </w:rPr>
        <w:t>//SortArchive</w:t>
      </w:r>
    </w:p>
    <w:p w:rsidR="00D67109" w:rsidRPr="00D67109" w:rsidRDefault="00D6710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D67109">
        <w:rPr>
          <w:rFonts w:cs="Consolas"/>
          <w:color w:val="0000FF"/>
          <w:sz w:val="28"/>
          <w:highlight w:val="white"/>
          <w:lang w:val="en-US"/>
        </w:rPr>
        <w:t>extern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</w:t>
      </w:r>
      <w:r w:rsidRPr="00D67109">
        <w:rPr>
          <w:rFonts w:cs="Consolas"/>
          <w:color w:val="0000FF"/>
          <w:sz w:val="28"/>
          <w:highlight w:val="white"/>
          <w:lang w:val="en-US"/>
        </w:rPr>
        <w:t>in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ReadFileOut(</w:t>
      </w:r>
      <w:r w:rsidRPr="00D67109">
        <w:rPr>
          <w:rFonts w:cs="Consolas"/>
          <w:color w:val="0000FF"/>
          <w:sz w:val="28"/>
          <w:highlight w:val="white"/>
          <w:lang w:val="en-US"/>
        </w:rPr>
        <w:t>in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np, </w:t>
      </w:r>
      <w:r w:rsidRPr="00D67109">
        <w:rPr>
          <w:rFonts w:cs="Consolas"/>
          <w:color w:val="2B91AF"/>
          <w:sz w:val="28"/>
          <w:highlight w:val="white"/>
          <w:lang w:val="en-US"/>
        </w:rPr>
        <w:t>DynProduc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*L, </w:t>
      </w:r>
      <w:r w:rsidRPr="00D67109">
        <w:rPr>
          <w:rFonts w:cs="Consolas"/>
          <w:color w:val="2B91AF"/>
          <w:sz w:val="28"/>
          <w:highlight w:val="white"/>
          <w:lang w:val="en-US"/>
        </w:rPr>
        <w:t>DynProduc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*R);</w:t>
      </w:r>
    </w:p>
    <w:p w:rsidR="00D67109" w:rsidRPr="00D67109" w:rsidRDefault="00D6710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D67109">
        <w:rPr>
          <w:rFonts w:cs="Consolas"/>
          <w:color w:val="0000FF"/>
          <w:sz w:val="28"/>
          <w:highlight w:val="white"/>
          <w:lang w:val="en-US"/>
        </w:rPr>
        <w:t>extern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</w:t>
      </w:r>
      <w:r w:rsidRPr="00D67109">
        <w:rPr>
          <w:rFonts w:cs="Consolas"/>
          <w:color w:val="0000FF"/>
          <w:sz w:val="28"/>
          <w:highlight w:val="white"/>
          <w:lang w:val="en-US"/>
        </w:rPr>
        <w:t>in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WriteFileOut(</w:t>
      </w:r>
      <w:r w:rsidRPr="00D67109">
        <w:rPr>
          <w:rFonts w:cs="Consolas"/>
          <w:color w:val="2B91AF"/>
          <w:sz w:val="28"/>
          <w:highlight w:val="white"/>
          <w:lang w:val="en-US"/>
        </w:rPr>
        <w:t>DynProduc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L);</w:t>
      </w:r>
    </w:p>
    <w:p w:rsidR="00D67109" w:rsidRPr="00D67109" w:rsidRDefault="00D6710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D67109">
        <w:rPr>
          <w:rFonts w:cs="Consolas"/>
          <w:color w:val="0000FF"/>
          <w:sz w:val="28"/>
          <w:highlight w:val="white"/>
          <w:lang w:val="en-US"/>
        </w:rPr>
        <w:t>extern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</w:t>
      </w:r>
      <w:r w:rsidRPr="00D67109">
        <w:rPr>
          <w:rFonts w:cs="Consolas"/>
          <w:color w:val="0000FF"/>
          <w:sz w:val="28"/>
          <w:highlight w:val="white"/>
          <w:lang w:val="en-US"/>
        </w:rPr>
        <w:t>void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DisposeProduct(</w:t>
      </w:r>
      <w:r w:rsidRPr="00D67109">
        <w:rPr>
          <w:rFonts w:cs="Consolas"/>
          <w:color w:val="2B91AF"/>
          <w:sz w:val="28"/>
          <w:highlight w:val="white"/>
          <w:lang w:val="en-US"/>
        </w:rPr>
        <w:t>DynProduc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L);</w:t>
      </w:r>
    </w:p>
    <w:p w:rsidR="00D67109" w:rsidRPr="00D67109" w:rsidRDefault="00D6710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D67109">
        <w:rPr>
          <w:rFonts w:cs="Consolas"/>
          <w:color w:val="008000"/>
          <w:sz w:val="28"/>
          <w:highlight w:val="white"/>
          <w:lang w:val="en-US"/>
        </w:rPr>
        <w:t>//CreateArchKodif</w:t>
      </w:r>
    </w:p>
    <w:p w:rsidR="00D67109" w:rsidRPr="00D67109" w:rsidRDefault="00D6710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en-US"/>
        </w:rPr>
      </w:pPr>
      <w:r w:rsidRPr="00D67109">
        <w:rPr>
          <w:rFonts w:cs="Consolas"/>
          <w:color w:val="0000FF"/>
          <w:sz w:val="28"/>
          <w:highlight w:val="white"/>
          <w:lang w:val="en-US"/>
        </w:rPr>
        <w:t>extern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</w:t>
      </w:r>
      <w:r w:rsidRPr="00D67109">
        <w:rPr>
          <w:rFonts w:cs="Consolas"/>
          <w:color w:val="0000FF"/>
          <w:sz w:val="28"/>
          <w:highlight w:val="white"/>
          <w:lang w:val="en-US"/>
        </w:rPr>
        <w:t>int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ReadProduct(</w:t>
      </w:r>
      <w:r w:rsidRPr="00D67109">
        <w:rPr>
          <w:rFonts w:cs="Consolas"/>
          <w:color w:val="2B91AF"/>
          <w:sz w:val="28"/>
          <w:highlight w:val="white"/>
          <w:lang w:val="en-US"/>
        </w:rPr>
        <w:t>FILE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f, </w:t>
      </w:r>
      <w:r w:rsidRPr="00D67109">
        <w:rPr>
          <w:rFonts w:cs="Consolas"/>
          <w:color w:val="2B91AF"/>
          <w:sz w:val="28"/>
          <w:highlight w:val="white"/>
          <w:lang w:val="en-US"/>
        </w:rPr>
        <w:t>ProductType</w:t>
      </w:r>
      <w:r w:rsidRPr="00D67109">
        <w:rPr>
          <w:rFonts w:cs="Consolas"/>
          <w:color w:val="000000"/>
          <w:sz w:val="28"/>
          <w:highlight w:val="white"/>
          <w:lang w:val="en-US"/>
        </w:rPr>
        <w:t xml:space="preserve"> *Product);</w:t>
      </w:r>
    </w:p>
    <w:p w:rsidR="00A010A7" w:rsidRPr="00974C19" w:rsidRDefault="00A010A7" w:rsidP="00A010A7">
      <w:pPr>
        <w:jc w:val="center"/>
        <w:rPr>
          <w:sz w:val="28"/>
          <w:lang w:val="uk-UA"/>
        </w:rPr>
      </w:pPr>
    </w:p>
    <w:p w:rsidR="00A010A7" w:rsidRPr="00974C19" w:rsidRDefault="00A010A7" w:rsidP="00A010A7">
      <w:pPr>
        <w:pStyle w:val="ae"/>
        <w:rPr>
          <w:sz w:val="28"/>
        </w:rPr>
      </w:pPr>
      <w:r w:rsidRPr="00974C19">
        <w:rPr>
          <w:sz w:val="28"/>
        </w:rPr>
        <w:t>Рисунок 3.</w:t>
      </w:r>
      <w:r w:rsidRPr="00A010A7">
        <w:rPr>
          <w:sz w:val="28"/>
        </w:rPr>
        <w:t>4</w:t>
      </w:r>
      <w:r w:rsidRPr="00974C19">
        <w:rPr>
          <w:sz w:val="28"/>
        </w:rPr>
        <w:t>— прототип</w:t>
      </w:r>
    </w:p>
    <w:p w:rsidR="00A010A7" w:rsidRDefault="009053AA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  <w:r w:rsidRPr="003751DF">
        <w:rPr>
          <w:sz w:val="28"/>
          <w:lang w:val="uk-UA"/>
        </w:rPr>
        <w:t xml:space="preserve">Функція </w:t>
      </w:r>
      <w:r w:rsidR="002749D2" w:rsidRPr="003751DF">
        <w:rPr>
          <w:rFonts w:cs="Consolas"/>
          <w:color w:val="000000"/>
          <w:sz w:val="28"/>
          <w:highlight w:val="white"/>
          <w:lang w:val="uk-UA"/>
        </w:rPr>
        <w:t>ReadFileOut</w:t>
      </w:r>
      <w:r w:rsidRPr="003751DF">
        <w:rPr>
          <w:sz w:val="28"/>
          <w:lang w:val="uk-UA"/>
        </w:rPr>
        <w:t>(</w:t>
      </w:r>
      <w:r w:rsidR="003751DF" w:rsidRPr="003751DF">
        <w:rPr>
          <w:sz w:val="28"/>
          <w:lang w:val="uk-UA"/>
        </w:rPr>
        <w:t xml:space="preserve"> </w:t>
      </w:r>
      <w:r w:rsidRPr="003751DF">
        <w:rPr>
          <w:sz w:val="28"/>
          <w:lang w:val="uk-UA"/>
        </w:rPr>
        <w:t>)</w:t>
      </w:r>
      <w:r w:rsidR="003751DF" w:rsidRPr="003751DF">
        <w:rPr>
          <w:sz w:val="28"/>
          <w:lang w:val="uk-UA"/>
        </w:rPr>
        <w:t xml:space="preserve"> читання з бінарного файлу архіву, формування черги записів та включення елементів в чергу(включаємо нові єлементи з кінця)</w:t>
      </w:r>
      <w:r w:rsidRPr="003751DF">
        <w:rPr>
          <w:sz w:val="28"/>
          <w:lang w:val="uk-UA"/>
        </w:rPr>
        <w:t xml:space="preserve">. Функція </w:t>
      </w:r>
      <w:r w:rsidR="003751DF" w:rsidRPr="003751DF">
        <w:rPr>
          <w:rFonts w:cs="Consolas"/>
          <w:color w:val="000000"/>
          <w:sz w:val="28"/>
          <w:highlight w:val="white"/>
        </w:rPr>
        <w:t>WriteFileOut</w:t>
      </w:r>
      <w:r w:rsidR="003751DF" w:rsidRPr="003751DF">
        <w:rPr>
          <w:sz w:val="28"/>
          <w:lang w:val="uk-UA"/>
        </w:rPr>
        <w:t xml:space="preserve"> </w:t>
      </w:r>
      <w:r w:rsidRPr="003751DF">
        <w:rPr>
          <w:sz w:val="28"/>
          <w:lang w:val="uk-UA"/>
        </w:rPr>
        <w:t>()</w:t>
      </w:r>
      <w:r w:rsidR="003751DF" w:rsidRPr="003751DF">
        <w:rPr>
          <w:sz w:val="28"/>
          <w:lang w:val="uk-UA"/>
        </w:rPr>
        <w:t xml:space="preserve"> пересилка записів з черги в бінарний файл архіву. Перегляд з правого боку. Далі видаляємо чергу</w:t>
      </w:r>
      <w:r w:rsidRPr="003751DF">
        <w:rPr>
          <w:sz w:val="28"/>
          <w:lang w:val="uk-UA"/>
        </w:rPr>
        <w:t xml:space="preserve">. Функція </w:t>
      </w:r>
      <w:r w:rsidR="003751DF" w:rsidRPr="003751DF">
        <w:rPr>
          <w:rFonts w:cs="Consolas"/>
          <w:color w:val="000000"/>
          <w:sz w:val="28"/>
          <w:highlight w:val="white"/>
        </w:rPr>
        <w:t>DisposeProduct</w:t>
      </w:r>
      <w:r w:rsidR="003751DF" w:rsidRPr="003751DF">
        <w:rPr>
          <w:i/>
          <w:sz w:val="28"/>
          <w:lang w:val="uk-UA"/>
        </w:rPr>
        <w:t xml:space="preserve"> </w:t>
      </w:r>
      <w:r w:rsidRPr="003751DF">
        <w:rPr>
          <w:i/>
          <w:sz w:val="28"/>
          <w:lang w:val="uk-UA"/>
        </w:rPr>
        <w:t>()</w:t>
      </w:r>
      <w:r w:rsidRPr="003751DF">
        <w:rPr>
          <w:sz w:val="28"/>
          <w:lang w:val="uk-UA"/>
        </w:rPr>
        <w:t xml:space="preserve"> </w:t>
      </w:r>
      <w:r w:rsidR="003751DF">
        <w:rPr>
          <w:sz w:val="28"/>
          <w:lang w:val="uk-UA"/>
        </w:rPr>
        <w:t>видалення черги з початку списку.</w:t>
      </w:r>
      <w:bookmarkStart w:id="12" w:name="_Toc389423049"/>
    </w:p>
    <w:p w:rsidR="00FD1D00" w:rsidRDefault="00FD1D00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</w:p>
    <w:p w:rsidR="00FD1D00" w:rsidRDefault="00FD1D00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  <w:r w:rsidRPr="00FD1D00">
        <w:rPr>
          <w:sz w:val="28"/>
          <w:lang w:val="uk-UA"/>
        </w:rPr>
        <w:t>При додаванні елемента в чергу модифікується вказівник на хвіст черги і записується новий елемент.</w:t>
      </w:r>
    </w:p>
    <w:p w:rsidR="00FD1D00" w:rsidRDefault="00FD1D00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  <w:r w:rsidRPr="00FD1D00">
        <w:rPr>
          <w:sz w:val="28"/>
          <w:lang w:val="uk-UA"/>
        </w:rPr>
        <w:t>Вставляє новий елемент у відносну по-зицію, що задається параметром УКАЗАТЕЛЬ. Якщо в цій позиції вже є елемент, то він "про-талківается вниз", щоб звільнити местодля нового елемента. Усі наступні покажчики перебудовуються з урахуванням нового елемента. Наприклад, елемент, доданий в позіцію10, виштовхне старий десятий елемент в позицію 11, еелмент 11 - в плзіцію 12 і т.д. Як що ПОКАЖЧИК = 0 або більше загальної кількості елементів ЧЕРЗІ, то елемент буде додано в кінець черги.</w:t>
      </w:r>
    </w:p>
    <w:p w:rsidR="00C04145" w:rsidRDefault="00C04145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</w:p>
    <w:p w:rsidR="00C04145" w:rsidRDefault="00A010A7">
      <w:pPr>
        <w:ind w:firstLine="0"/>
        <w:jc w:val="left"/>
      </w:pPr>
      <w:r>
        <w:rPr>
          <w:sz w:val="28"/>
          <w:lang w:val="uk-UA"/>
        </w:rPr>
        <w:br w:type="page"/>
      </w:r>
      <w:r w:rsidR="00C04145">
        <w:object w:dxaOrig="10696" w:dyaOrig="15945">
          <v:shape id="_x0000_i1026" type="#_x0000_t75" style="width:455.25pt;height:678.75pt" o:ole="">
            <v:imagedata r:id="rId11" o:title=""/>
          </v:shape>
          <o:OLEObject Type="Embed" ProgID="Visio.Drawing.15" ShapeID="_x0000_i1026" DrawAspect="Content" ObjectID="_1463393565" r:id="rId12"/>
        </w:object>
      </w:r>
    </w:p>
    <w:p w:rsidR="00C04145" w:rsidRPr="00C04145" w:rsidRDefault="00C04145" w:rsidP="00C04145">
      <w:pPr>
        <w:ind w:firstLine="0"/>
        <w:jc w:val="center"/>
      </w:pPr>
      <w:r>
        <w:t>Рисунок 3.</w:t>
      </w:r>
      <w:r w:rsidR="00C775F5">
        <w:rPr>
          <w:lang w:val="uk-UA"/>
        </w:rPr>
        <w:t>5</w:t>
      </w:r>
      <w:r>
        <w:t xml:space="preserve"> – добавление в архив</w:t>
      </w:r>
    </w:p>
    <w:p w:rsidR="00A010A7" w:rsidRPr="00A010A7" w:rsidRDefault="00A010A7" w:rsidP="00A010A7">
      <w:pPr>
        <w:autoSpaceDE w:val="0"/>
        <w:autoSpaceDN w:val="0"/>
        <w:adjustRightInd w:val="0"/>
        <w:ind w:firstLine="0"/>
        <w:jc w:val="center"/>
        <w:rPr>
          <w:sz w:val="28"/>
          <w:lang w:val="uk-UA"/>
        </w:rPr>
      </w:pPr>
      <w:r w:rsidRPr="00A010A7">
        <w:rPr>
          <w:rFonts w:asciiTheme="majorHAnsi" w:hAnsiTheme="majorHAnsi"/>
          <w:caps/>
          <w:sz w:val="40"/>
          <w:lang w:val="uk-UA"/>
        </w:rPr>
        <w:lastRenderedPageBreak/>
        <w:t>3.4 Видалення даних з архіву</w:t>
      </w:r>
      <w:bookmarkEnd w:id="12"/>
    </w:p>
    <w:p w:rsidR="00A010A7" w:rsidRPr="00974C19" w:rsidRDefault="00A010A7" w:rsidP="00A010A7">
      <w:pPr>
        <w:pStyle w:val="a0"/>
        <w:rPr>
          <w:sz w:val="28"/>
        </w:rPr>
      </w:pPr>
      <w:r w:rsidRPr="00974C19">
        <w:rPr>
          <w:sz w:val="28"/>
        </w:rPr>
        <w:t>У курсовій передбачена функція додавання даних до архіву із зовнішнього файлу. Вважається, що файл містить коректні дані.</w:t>
      </w:r>
    </w:p>
    <w:p w:rsidR="00A010A7" w:rsidRPr="00974C19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t xml:space="preserve">Ця функція визначена у модулі </w:t>
      </w:r>
      <w:r w:rsidRPr="00974C19">
        <w:rPr>
          <w:rFonts w:eastAsiaTheme="minorHAnsi" w:cs="Consolas"/>
          <w:sz w:val="28"/>
          <w:highlight w:val="white"/>
          <w:lang w:val="en-US" w:eastAsia="en-US"/>
        </w:rPr>
        <w:t>Delete</w:t>
      </w:r>
      <w:r w:rsidRPr="00974C19">
        <w:rPr>
          <w:i/>
          <w:sz w:val="28"/>
          <w:lang w:val="en-US"/>
        </w:rPr>
        <w:t>Archiv</w:t>
      </w:r>
      <w:r w:rsidRPr="00974C19">
        <w:rPr>
          <w:i/>
          <w:sz w:val="28"/>
          <w:lang w:val="uk-UA"/>
        </w:rPr>
        <w:t>.h/.c</w:t>
      </w:r>
      <w:r w:rsidRPr="00974C19">
        <w:rPr>
          <w:sz w:val="28"/>
          <w:lang w:val="uk-UA"/>
        </w:rPr>
        <w:t>;</w:t>
      </w:r>
    </w:p>
    <w:p w:rsidR="00A010A7" w:rsidRPr="00974C19" w:rsidRDefault="00A010A7" w:rsidP="00A010A7">
      <w:pPr>
        <w:jc w:val="center"/>
        <w:rPr>
          <w:noProof/>
          <w:sz w:val="28"/>
          <w:lang w:val="uk-UA"/>
        </w:rPr>
      </w:pP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>//baseunit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>extern void wait_press_key(char *msg);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 xml:space="preserve">extern double GetNumber(double MinNumber, double MaxNumber, 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 xml:space="preserve">                   char m1,char n1,char m2,char n2);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>//SortArchive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>extern int ReadFileOut(int *np, DynProduct **Beg);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>extern int WriteFileOut(DynProduct *Beg);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>extern void DisposeProduct(DynProduct *Beg);</w:t>
      </w:r>
    </w:p>
    <w:p w:rsidR="00A010A7" w:rsidRPr="00974C19" w:rsidRDefault="00A010A7" w:rsidP="00A010A7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974C19">
        <w:rPr>
          <w:rFonts w:eastAsiaTheme="minorHAnsi" w:cs="Consolas"/>
          <w:sz w:val="28"/>
          <w:highlight w:val="white"/>
          <w:lang w:val="en-US" w:eastAsia="en-US"/>
        </w:rPr>
        <w:t xml:space="preserve">//-------------------------------------------------------- </w:t>
      </w:r>
    </w:p>
    <w:p w:rsidR="00A010A7" w:rsidRPr="00974C19" w:rsidRDefault="00A010A7" w:rsidP="00A010A7">
      <w:pPr>
        <w:ind w:firstLine="0"/>
        <w:rPr>
          <w:sz w:val="28"/>
          <w:lang w:val="uk-UA"/>
        </w:rPr>
      </w:pPr>
      <w:r w:rsidRPr="00974C19">
        <w:rPr>
          <w:rFonts w:eastAsiaTheme="minorHAnsi" w:cs="Consolas"/>
          <w:sz w:val="28"/>
          <w:highlight w:val="white"/>
          <w:lang w:val="uk-UA" w:eastAsia="en-US"/>
        </w:rPr>
        <w:t xml:space="preserve"> </w:t>
      </w:r>
      <w:r w:rsidRPr="00974C19">
        <w:rPr>
          <w:rFonts w:eastAsiaTheme="minorHAnsi" w:cs="Consolas"/>
          <w:sz w:val="28"/>
          <w:highlight w:val="white"/>
          <w:lang w:val="en-US" w:eastAsia="en-US"/>
        </w:rPr>
        <w:t>int DeleteArchive();</w:t>
      </w:r>
    </w:p>
    <w:p w:rsidR="00A010A7" w:rsidRPr="00974C19" w:rsidRDefault="00A010A7" w:rsidP="00A010A7">
      <w:pPr>
        <w:pStyle w:val="ae"/>
        <w:rPr>
          <w:sz w:val="28"/>
        </w:rPr>
      </w:pPr>
      <w:r w:rsidRPr="00974C19">
        <w:rPr>
          <w:sz w:val="28"/>
        </w:rPr>
        <w:t>Рисунок 3.</w:t>
      </w:r>
      <w:r w:rsidR="00C775F5">
        <w:rPr>
          <w:sz w:val="28"/>
        </w:rPr>
        <w:t>6</w:t>
      </w:r>
      <w:r w:rsidRPr="00974C19">
        <w:rPr>
          <w:sz w:val="28"/>
        </w:rPr>
        <w:t xml:space="preserve"> — прототип</w:t>
      </w:r>
    </w:p>
    <w:p w:rsidR="00A010A7" w:rsidRDefault="00A010A7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  <w:r w:rsidRPr="00974C19">
        <w:rPr>
          <w:sz w:val="28"/>
          <w:lang w:val="uk-UA"/>
        </w:rPr>
        <w:t xml:space="preserve">Функція </w:t>
      </w:r>
      <w:r w:rsidRPr="00974C19">
        <w:rPr>
          <w:rFonts w:cs="Consolas"/>
          <w:sz w:val="28"/>
          <w:highlight w:val="white"/>
          <w:lang w:val="uk-UA"/>
        </w:rPr>
        <w:t>ReadFileOut</w:t>
      </w:r>
      <w:r w:rsidRPr="00974C19">
        <w:rPr>
          <w:sz w:val="28"/>
          <w:lang w:val="uk-UA"/>
        </w:rPr>
        <w:t xml:space="preserve">( ) читання з бінарного файлу архіву, формування черги записів та включення елементів в чергу(включаємо нові єлементи з кінця). Функція </w:t>
      </w:r>
      <w:r w:rsidRPr="00974C19">
        <w:rPr>
          <w:rFonts w:cs="Consolas"/>
          <w:sz w:val="28"/>
          <w:highlight w:val="white"/>
        </w:rPr>
        <w:t>WriteFileOut</w:t>
      </w:r>
      <w:r w:rsidRPr="00974C19">
        <w:rPr>
          <w:sz w:val="28"/>
          <w:lang w:val="uk-UA"/>
        </w:rPr>
        <w:t xml:space="preserve"> () пересилка записів з черги в бінарний файл архіву. Перегляд з правого боку. Далі видаляємо чергу. Функція </w:t>
      </w:r>
      <w:r w:rsidRPr="00974C19">
        <w:rPr>
          <w:rFonts w:cs="Consolas"/>
          <w:sz w:val="28"/>
          <w:highlight w:val="white"/>
        </w:rPr>
        <w:t>DisposeProduct</w:t>
      </w:r>
      <w:r w:rsidRPr="00974C19">
        <w:rPr>
          <w:i/>
          <w:sz w:val="28"/>
          <w:lang w:val="uk-UA"/>
        </w:rPr>
        <w:t xml:space="preserve"> ()</w:t>
      </w:r>
      <w:r w:rsidRPr="00974C19">
        <w:rPr>
          <w:sz w:val="28"/>
          <w:lang w:val="uk-UA"/>
        </w:rPr>
        <w:t xml:space="preserve"> видалення черги з початку списку.</w:t>
      </w:r>
    </w:p>
    <w:p w:rsidR="00FD1D00" w:rsidRPr="00974C19" w:rsidRDefault="00FD1D00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</w:p>
    <w:p w:rsidR="00A010A7" w:rsidRDefault="00FD1D00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  <w:r w:rsidRPr="00FD1D00">
        <w:rPr>
          <w:sz w:val="28"/>
          <w:lang w:val="uk-UA"/>
        </w:rPr>
        <w:t>При видаленні вибирається елемента, на який вказує покажчик на голову черги, після чого цей покажчик модифікується.</w:t>
      </w:r>
    </w:p>
    <w:p w:rsidR="00FD1D00" w:rsidRPr="001C790D" w:rsidRDefault="00FD1D00" w:rsidP="00FD1D00">
      <w:pPr>
        <w:pStyle w:val="ad"/>
        <w:numPr>
          <w:ilvl w:val="0"/>
          <w:numId w:val="30"/>
        </w:numPr>
        <w:autoSpaceDE w:val="0"/>
        <w:autoSpaceDN w:val="0"/>
        <w:adjustRightInd w:val="0"/>
        <w:jc w:val="left"/>
        <w:rPr>
          <w:sz w:val="28"/>
          <w:lang w:val="uk-UA"/>
        </w:rPr>
      </w:pPr>
      <w:r w:rsidRPr="001C790D">
        <w:rPr>
          <w:sz w:val="28"/>
          <w:lang w:val="uk-UA"/>
        </w:rPr>
        <w:t>Запам'ятовуємо вказівник на голову списку</w:t>
      </w:r>
    </w:p>
    <w:p w:rsidR="00FD1D00" w:rsidRDefault="00FD1D00" w:rsidP="00FD1D00">
      <w:pPr>
        <w:pStyle w:val="ad"/>
        <w:numPr>
          <w:ilvl w:val="0"/>
          <w:numId w:val="30"/>
        </w:numPr>
        <w:autoSpaceDE w:val="0"/>
        <w:autoSpaceDN w:val="0"/>
        <w:adjustRightInd w:val="0"/>
        <w:jc w:val="left"/>
        <w:rPr>
          <w:sz w:val="28"/>
          <w:lang w:val="uk-UA"/>
        </w:rPr>
      </w:pPr>
      <w:r>
        <w:rPr>
          <w:sz w:val="28"/>
          <w:lang w:val="uk-UA"/>
        </w:rPr>
        <w:t>П</w:t>
      </w:r>
      <w:r w:rsidRPr="001C790D">
        <w:rPr>
          <w:sz w:val="28"/>
          <w:lang w:val="uk-UA"/>
        </w:rPr>
        <w:t>еревизначають вказівник на наступний після нього елемент</w:t>
      </w:r>
    </w:p>
    <w:p w:rsidR="00FD1D00" w:rsidRPr="00FD1D00" w:rsidRDefault="00FD1D00" w:rsidP="00FD1D00">
      <w:pPr>
        <w:pStyle w:val="ad"/>
        <w:numPr>
          <w:ilvl w:val="0"/>
          <w:numId w:val="30"/>
        </w:numPr>
        <w:autoSpaceDE w:val="0"/>
        <w:autoSpaceDN w:val="0"/>
        <w:adjustRightInd w:val="0"/>
        <w:jc w:val="left"/>
        <w:rPr>
          <w:sz w:val="28"/>
          <w:lang w:val="uk-UA"/>
        </w:rPr>
      </w:pPr>
      <w:r>
        <w:rPr>
          <w:sz w:val="28"/>
          <w:lang w:val="uk-UA"/>
        </w:rPr>
        <w:t>З</w:t>
      </w:r>
      <w:r w:rsidRPr="001C790D">
        <w:rPr>
          <w:sz w:val="28"/>
          <w:lang w:val="uk-UA"/>
        </w:rPr>
        <w:t>вільняємо пам'ять, яку запам'ятали в пункті 1</w:t>
      </w:r>
    </w:p>
    <w:p w:rsidR="00FD1D00" w:rsidRPr="00974C19" w:rsidRDefault="00FD1D00" w:rsidP="00FD1D00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8"/>
          <w:highlight w:val="white"/>
          <w:lang w:val="uk-UA"/>
        </w:rPr>
      </w:pPr>
      <w:r w:rsidRPr="00974C19">
        <w:rPr>
          <w:sz w:val="28"/>
          <w:lang w:val="uk-UA"/>
        </w:rPr>
        <w:t>Також нижче представлена блок-схема видалення даних з архіву.</w:t>
      </w:r>
    </w:p>
    <w:p w:rsidR="00FD1D00" w:rsidRDefault="00FD1D00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</w:p>
    <w:p w:rsidR="00FD1D00" w:rsidRPr="00974C19" w:rsidRDefault="00FD1D00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</w:p>
    <w:p w:rsidR="00A010A7" w:rsidRDefault="00A010A7" w:rsidP="00A010A7">
      <w:pPr>
        <w:autoSpaceDE w:val="0"/>
        <w:autoSpaceDN w:val="0"/>
        <w:adjustRightInd w:val="0"/>
        <w:ind w:firstLine="0"/>
        <w:jc w:val="left"/>
        <w:rPr>
          <w:sz w:val="28"/>
          <w:lang w:val="uk-UA"/>
        </w:rPr>
      </w:pPr>
      <w:r w:rsidRPr="00974C19">
        <w:rPr>
          <w:sz w:val="28"/>
          <w:lang w:val="uk-UA"/>
        </w:rPr>
        <w:t>Також нижче представлена блок-схема видалення даних з архіву.</w:t>
      </w:r>
    </w:p>
    <w:p w:rsidR="0002453A" w:rsidRPr="0002453A" w:rsidRDefault="0040347C" w:rsidP="00A010A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8"/>
          <w:highlight w:val="white"/>
          <w:lang w:val="uk-UA"/>
        </w:rPr>
      </w:pPr>
      <w:r>
        <w:object w:dxaOrig="10921" w:dyaOrig="15796">
          <v:shape id="_x0000_i1027" type="#_x0000_t75" style="width:461.25pt;height:646.5pt" o:ole="">
            <v:imagedata r:id="rId13" o:title=""/>
          </v:shape>
          <o:OLEObject Type="Embed" ProgID="Visio.Drawing.15" ShapeID="_x0000_i1027" DrawAspect="Content" ObjectID="_1463393566" r:id="rId14"/>
        </w:object>
      </w:r>
    </w:p>
    <w:p w:rsidR="0040347C" w:rsidRPr="00974C19" w:rsidRDefault="0040347C" w:rsidP="0040347C">
      <w:pPr>
        <w:pStyle w:val="ae"/>
        <w:rPr>
          <w:sz w:val="28"/>
        </w:rPr>
      </w:pPr>
      <w:r w:rsidRPr="00974C19">
        <w:rPr>
          <w:sz w:val="28"/>
        </w:rPr>
        <w:t>Рисунок 3.</w:t>
      </w:r>
      <w:r>
        <w:rPr>
          <w:sz w:val="28"/>
          <w:lang w:val="en-US"/>
        </w:rPr>
        <w:t>7</w:t>
      </w:r>
      <w:r w:rsidRPr="00974C19">
        <w:rPr>
          <w:sz w:val="28"/>
        </w:rPr>
        <w:t xml:space="preserve"> — </w:t>
      </w:r>
      <w:r>
        <w:rPr>
          <w:sz w:val="28"/>
        </w:rPr>
        <w:t>видалення даних з архіву</w:t>
      </w:r>
    </w:p>
    <w:p w:rsidR="009053AA" w:rsidRPr="003751DF" w:rsidRDefault="009053AA" w:rsidP="00A010A7">
      <w:pPr>
        <w:ind w:firstLine="0"/>
        <w:jc w:val="left"/>
        <w:rPr>
          <w:sz w:val="28"/>
          <w:lang w:val="uk-UA"/>
        </w:rPr>
      </w:pPr>
    </w:p>
    <w:p w:rsidR="009053AA" w:rsidRPr="00D67109" w:rsidRDefault="00E33415" w:rsidP="00A010A7">
      <w:pPr>
        <w:pStyle w:val="2"/>
        <w:jc w:val="center"/>
        <w:rPr>
          <w:rFonts w:asciiTheme="majorHAnsi" w:hAnsiTheme="majorHAnsi"/>
          <w:caps/>
          <w:sz w:val="40"/>
        </w:rPr>
      </w:pPr>
      <w:bookmarkStart w:id="13" w:name="_Toc387765299"/>
      <w:r w:rsidRPr="00D67109">
        <w:rPr>
          <w:rFonts w:asciiTheme="majorHAnsi" w:hAnsiTheme="majorHAnsi"/>
          <w:caps/>
          <w:sz w:val="40"/>
        </w:rPr>
        <w:lastRenderedPageBreak/>
        <w:t>3.</w:t>
      </w:r>
      <w:r w:rsidR="00A010A7">
        <w:rPr>
          <w:rFonts w:asciiTheme="majorHAnsi" w:hAnsiTheme="majorHAnsi"/>
          <w:caps/>
          <w:sz w:val="40"/>
        </w:rPr>
        <w:t>5</w:t>
      </w:r>
      <w:r w:rsidRPr="00D67109">
        <w:rPr>
          <w:rFonts w:asciiTheme="majorHAnsi" w:hAnsiTheme="majorHAnsi"/>
          <w:caps/>
          <w:sz w:val="40"/>
        </w:rPr>
        <w:t xml:space="preserve"> </w:t>
      </w:r>
      <w:r w:rsidR="00440050">
        <w:rPr>
          <w:rFonts w:asciiTheme="majorHAnsi" w:hAnsiTheme="majorHAnsi"/>
          <w:caps/>
          <w:sz w:val="40"/>
          <w:lang w:val="ru-RU"/>
        </w:rPr>
        <w:t>О</w:t>
      </w:r>
      <w:r w:rsidR="009053AA" w:rsidRPr="00D67109">
        <w:rPr>
          <w:rFonts w:asciiTheme="majorHAnsi" w:hAnsiTheme="majorHAnsi"/>
          <w:caps/>
          <w:sz w:val="40"/>
        </w:rPr>
        <w:t>бробка арх</w:t>
      </w:r>
      <w:r w:rsidR="00C0788E" w:rsidRPr="00D67109">
        <w:rPr>
          <w:rFonts w:asciiTheme="majorHAnsi" w:hAnsiTheme="majorHAnsi"/>
          <w:caps/>
          <w:sz w:val="40"/>
        </w:rPr>
        <w:t>і</w:t>
      </w:r>
      <w:r w:rsidR="009053AA" w:rsidRPr="00D67109">
        <w:rPr>
          <w:rFonts w:asciiTheme="majorHAnsi" w:hAnsiTheme="majorHAnsi"/>
          <w:caps/>
          <w:sz w:val="40"/>
        </w:rPr>
        <w:t>ву</w:t>
      </w:r>
      <w:bookmarkEnd w:id="13"/>
    </w:p>
    <w:p w:rsidR="00C0788E" w:rsidRPr="0035605E" w:rsidRDefault="00C0788E" w:rsidP="00E82DA7">
      <w:pPr>
        <w:pStyle w:val="a0"/>
        <w:rPr>
          <w:sz w:val="28"/>
        </w:rPr>
      </w:pPr>
      <w:r w:rsidRPr="0035605E">
        <w:rPr>
          <w:sz w:val="28"/>
        </w:rPr>
        <w:t>Програма, зо реалізується, повинна мати режим обробки архіву за наступним завданням:</w:t>
      </w:r>
    </w:p>
    <w:p w:rsidR="003751DF" w:rsidRPr="0035605E" w:rsidRDefault="00C0788E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«</w:t>
      </w:r>
      <w:r w:rsidR="003751DF" w:rsidRPr="0035605E">
        <w:rPr>
          <w:sz w:val="28"/>
          <w:lang w:val="uk-UA"/>
        </w:rPr>
        <w:t>У книзі заявок житлового ремонтного управління</w:t>
      </w:r>
      <w:r w:rsidR="003751DF" w:rsidRPr="003751DF">
        <w:rPr>
          <w:sz w:val="28"/>
          <w:lang w:val="uk-UA"/>
        </w:rPr>
        <w:t xml:space="preserve"> </w:t>
      </w:r>
      <w:r w:rsidR="003751DF">
        <w:rPr>
          <w:sz w:val="28"/>
          <w:lang w:val="uk-UA"/>
        </w:rPr>
        <w:t>н</w:t>
      </w:r>
      <w:r w:rsidR="003751DF" w:rsidRPr="0035605E">
        <w:rPr>
          <w:sz w:val="28"/>
          <w:lang w:val="uk-UA"/>
        </w:rPr>
        <w:t>адрукувати відомості про заявників, у яких ремонт виконаний із запізненням в три і більше місяців, а також відомості про три першочерговиків на малий ремонт</w:t>
      </w:r>
      <w:r w:rsidRPr="0035605E">
        <w:rPr>
          <w:sz w:val="28"/>
          <w:lang w:val="uk-UA"/>
        </w:rPr>
        <w:t>.»</w:t>
      </w:r>
    </w:p>
    <w:p w:rsidR="002005B0" w:rsidRDefault="00C0788E" w:rsidP="00A010A7">
      <w:pPr>
        <w:rPr>
          <w:color w:val="000000"/>
          <w:sz w:val="28"/>
          <w:lang w:val="uk-UA"/>
        </w:rPr>
      </w:pPr>
      <w:r w:rsidRPr="0035605E">
        <w:rPr>
          <w:sz w:val="28"/>
          <w:lang w:val="uk-UA"/>
        </w:rPr>
        <w:t xml:space="preserve">Обробка архіву реалізована у функції </w:t>
      </w:r>
      <w:r w:rsidR="003751DF" w:rsidRPr="003751DF">
        <w:rPr>
          <w:rFonts w:cs="Consolas"/>
          <w:color w:val="000000"/>
          <w:sz w:val="28"/>
          <w:highlight w:val="white"/>
        </w:rPr>
        <w:t>WorkUpArchive</w:t>
      </w:r>
      <w:r w:rsidR="003751DF" w:rsidRPr="003751DF">
        <w:rPr>
          <w:i/>
          <w:sz w:val="28"/>
          <w:lang w:val="uk-UA"/>
        </w:rPr>
        <w:t xml:space="preserve"> </w:t>
      </w:r>
      <w:r w:rsidRPr="003751DF">
        <w:rPr>
          <w:i/>
          <w:sz w:val="28"/>
          <w:lang w:val="uk-UA"/>
        </w:rPr>
        <w:t>(</w:t>
      </w:r>
      <w:r w:rsidRPr="0035605E">
        <w:rPr>
          <w:i/>
          <w:sz w:val="28"/>
          <w:lang w:val="uk-UA"/>
        </w:rPr>
        <w:t>)</w:t>
      </w:r>
      <w:r w:rsidRPr="0035605E">
        <w:rPr>
          <w:sz w:val="28"/>
          <w:lang w:val="uk-UA"/>
        </w:rPr>
        <w:t xml:space="preserve">, що міститься у модулі </w:t>
      </w:r>
      <w:r w:rsidR="003751DF">
        <w:rPr>
          <w:i/>
          <w:color w:val="000000"/>
          <w:sz w:val="28"/>
          <w:lang w:val="en-US"/>
        </w:rPr>
        <w:t>ReportArchiv</w:t>
      </w:r>
      <w:r w:rsidRPr="0035605E">
        <w:rPr>
          <w:i/>
          <w:color w:val="000000"/>
          <w:sz w:val="28"/>
          <w:lang w:val="uk-UA"/>
        </w:rPr>
        <w:t>.h/.c</w:t>
      </w:r>
      <w:r w:rsidRPr="0035605E">
        <w:rPr>
          <w:color w:val="000000"/>
          <w:sz w:val="28"/>
          <w:lang w:val="uk-UA"/>
        </w:rPr>
        <w:t>.</w:t>
      </w:r>
    </w:p>
    <w:p w:rsidR="00FA692D" w:rsidRDefault="00FA692D">
      <w:pPr>
        <w:ind w:firstLine="0"/>
        <w:jc w:val="left"/>
        <w:rPr>
          <w:color w:val="000000"/>
          <w:sz w:val="28"/>
          <w:lang w:val="uk-UA"/>
        </w:rPr>
      </w:pPr>
      <w:r>
        <w:rPr>
          <w:color w:val="000000"/>
          <w:sz w:val="28"/>
          <w:lang w:val="uk-UA"/>
        </w:rPr>
        <w:br w:type="page"/>
      </w:r>
    </w:p>
    <w:p w:rsidR="00FA692D" w:rsidRPr="00A010A7" w:rsidRDefault="00BD74DE" w:rsidP="00A010A7">
      <w:pPr>
        <w:rPr>
          <w:color w:val="000000"/>
          <w:sz w:val="28"/>
          <w:lang w:val="uk-U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355090</wp:posOffset>
                </wp:positionH>
                <wp:positionV relativeFrom="paragraph">
                  <wp:posOffset>8568055</wp:posOffset>
                </wp:positionV>
                <wp:extent cx="526415" cy="984250"/>
                <wp:effectExtent l="6350" t="10795" r="10160" b="5080"/>
                <wp:wrapNone/>
                <wp:docPr id="27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6415" cy="9842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0981A1" id="AutoShape 42" o:spid="_x0000_s1026" type="#_x0000_t32" style="position:absolute;margin-left:106.7pt;margin-top:674.65pt;width:41.45pt;height:77.5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-66040</wp:posOffset>
                </wp:positionH>
                <wp:positionV relativeFrom="paragraph">
                  <wp:posOffset>7564120</wp:posOffset>
                </wp:positionV>
                <wp:extent cx="1510665" cy="0"/>
                <wp:effectExtent l="13970" t="54610" r="18415" b="59690"/>
                <wp:wrapNone/>
                <wp:docPr id="26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106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9F3C07" id="AutoShape 41" o:spid="_x0000_s1026" type="#_x0000_t32" style="position:absolute;margin-left:-5.2pt;margin-top:595.6pt;width:118.95pt;height:0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-66040</wp:posOffset>
                </wp:positionH>
                <wp:positionV relativeFrom="paragraph">
                  <wp:posOffset>7564120</wp:posOffset>
                </wp:positionV>
                <wp:extent cx="0" cy="2037715"/>
                <wp:effectExtent l="13970" t="6985" r="5080" b="12700"/>
                <wp:wrapNone/>
                <wp:docPr id="19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0377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604FB0" id="AutoShape 40" o:spid="_x0000_s1026" type="#_x0000_t32" style="position:absolute;margin-left:-5.2pt;margin-top:595.6pt;width:0;height:160.45pt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511550</wp:posOffset>
                </wp:positionH>
                <wp:positionV relativeFrom="paragraph">
                  <wp:posOffset>7564120</wp:posOffset>
                </wp:positionV>
                <wp:extent cx="0" cy="1988185"/>
                <wp:effectExtent l="10160" t="6985" r="8890" b="5080"/>
                <wp:wrapNone/>
                <wp:docPr id="17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8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83ABC9" id="AutoShape 32" o:spid="_x0000_s1026" type="#_x0000_t32" style="position:absolute;margin-left:276.5pt;margin-top:595.6pt;width:0;height:156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299335</wp:posOffset>
                </wp:positionH>
                <wp:positionV relativeFrom="paragraph">
                  <wp:posOffset>7564120</wp:posOffset>
                </wp:positionV>
                <wp:extent cx="1212215" cy="0"/>
                <wp:effectExtent l="7620" t="6985" r="8890" b="12065"/>
                <wp:wrapNone/>
                <wp:docPr id="16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122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6569A1" id="AutoShape 31" o:spid="_x0000_s1026" type="#_x0000_t32" style="position:absolute;margin-left:181.05pt;margin-top:595.6pt;width:95.45pt;height:0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"/>
            </w:pict>
          </mc:Fallback>
        </mc:AlternateContent>
      </w:r>
      <w:r w:rsidR="00FA692D">
        <w:object w:dxaOrig="6241" w:dyaOrig="15436">
          <v:shape id="_x0000_i1028" type="#_x0000_t75" style="width:294pt;height:678.75pt" o:ole="">
            <v:imagedata r:id="rId15" o:title=""/>
          </v:shape>
          <o:OLEObject Type="Embed" ProgID="Visio.Drawing.15" ShapeID="_x0000_i1028" DrawAspect="Content" ObjectID="_1463393567" r:id="rId16"/>
        </w:object>
      </w:r>
    </w:p>
    <w:p w:rsidR="00FA692D" w:rsidRDefault="00FA692D">
      <w:pPr>
        <w:ind w:firstLine="0"/>
        <w:jc w:val="left"/>
        <w:rPr>
          <w:rFonts w:cs="Consolas"/>
          <w:color w:val="000000"/>
          <w:sz w:val="28"/>
          <w:highlight w:val="white"/>
          <w:lang w:val="uk-UA"/>
        </w:rPr>
      </w:pPr>
      <w:r>
        <w:rPr>
          <w:rFonts w:cs="Consolas"/>
          <w:color w:val="000000"/>
          <w:sz w:val="28"/>
          <w:highlight w:val="white"/>
          <w:lang w:val="uk-UA"/>
        </w:rPr>
        <w:br w:type="page"/>
      </w:r>
    </w:p>
    <w:p w:rsidR="002005B0" w:rsidRPr="003C1BB1" w:rsidRDefault="00BD74DE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uk-U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-95885</wp:posOffset>
                </wp:positionH>
                <wp:positionV relativeFrom="paragraph">
                  <wp:posOffset>6560185</wp:posOffset>
                </wp:positionV>
                <wp:extent cx="556260" cy="635"/>
                <wp:effectExtent l="12700" t="12700" r="12065" b="5715"/>
                <wp:wrapNone/>
                <wp:docPr id="15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626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642ABD" id="AutoShape 38" o:spid="_x0000_s1026" type="#_x0000_t32" style="position:absolute;margin-left:-7.55pt;margin-top:516.55pt;width:43.8pt;height:.05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-95885</wp:posOffset>
                </wp:positionH>
                <wp:positionV relativeFrom="paragraph">
                  <wp:posOffset>-1033145</wp:posOffset>
                </wp:positionV>
                <wp:extent cx="0" cy="7593330"/>
                <wp:effectExtent l="12700" t="10795" r="6350" b="6350"/>
                <wp:wrapNone/>
                <wp:docPr id="13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5933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BAC6DE" id="AutoShape 39" o:spid="_x0000_s1026" type="#_x0000_t32" style="position:absolute;margin-left:-7.55pt;margin-top:-81.35pt;width:0;height:597.9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40690</wp:posOffset>
                </wp:positionH>
                <wp:positionV relativeFrom="paragraph">
                  <wp:posOffset>6282055</wp:posOffset>
                </wp:positionV>
                <wp:extent cx="19685" cy="278130"/>
                <wp:effectExtent l="6350" t="10795" r="12065" b="6350"/>
                <wp:wrapNone/>
                <wp:docPr id="11" name="AutoShap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8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C244BE" id="AutoShape 37" o:spid="_x0000_s1026" type="#_x0000_t32" style="position:absolute;margin-left:34.7pt;margin-top:494.65pt;width:1.55pt;height:21.9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915285</wp:posOffset>
                </wp:positionH>
                <wp:positionV relativeFrom="paragraph">
                  <wp:posOffset>4264660</wp:posOffset>
                </wp:positionV>
                <wp:extent cx="0" cy="387350"/>
                <wp:effectExtent l="61595" t="12700" r="52705" b="19050"/>
                <wp:wrapNone/>
                <wp:docPr id="8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7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054F01" id="AutoShape 36" o:spid="_x0000_s1026" type="#_x0000_t32" style="position:absolute;margin-left:229.55pt;margin-top:335.8pt;width:0;height:30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915285</wp:posOffset>
                </wp:positionH>
                <wp:positionV relativeFrom="paragraph">
                  <wp:posOffset>4264660</wp:posOffset>
                </wp:positionV>
                <wp:extent cx="695960" cy="0"/>
                <wp:effectExtent l="13970" t="12700" r="13970" b="6350"/>
                <wp:wrapNone/>
                <wp:docPr id="5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59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8CBC9A" id="AutoShape 35" o:spid="_x0000_s1026" type="#_x0000_t32" style="position:absolute;margin-left:229.55pt;margin-top:335.8pt;width:54.8pt;height:0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521710</wp:posOffset>
                </wp:positionH>
                <wp:positionV relativeFrom="paragraph">
                  <wp:posOffset>-1033145</wp:posOffset>
                </wp:positionV>
                <wp:extent cx="89535" cy="5297805"/>
                <wp:effectExtent l="10795" t="10795" r="13970" b="6350"/>
                <wp:wrapNone/>
                <wp:docPr id="3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535" cy="52978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FB607A" id="AutoShape 33" o:spid="_x0000_s1026" type="#_x0000_t32" style="position:absolute;margin-left:277.3pt;margin-top:-81.35pt;width:7.05pt;height:417.1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"/>
            </w:pict>
          </mc:Fallback>
        </mc:AlternateContent>
      </w:r>
      <w:r w:rsidR="0040347C">
        <w:object w:dxaOrig="7470" w:dyaOrig="16350">
          <v:shape id="_x0000_i1029" type="#_x0000_t75" style="width:333pt;height:655.5pt" o:ole="">
            <v:imagedata r:id="rId17" o:title=""/>
          </v:shape>
          <o:OLEObject Type="Embed" ProgID="Visio.Drawing.15" ShapeID="_x0000_i1029" DrawAspect="Content" ObjectID="_1463393568" r:id="rId18"/>
        </w:object>
      </w:r>
    </w:p>
    <w:p w:rsidR="0040347C" w:rsidRPr="0040347C" w:rsidRDefault="0040347C" w:rsidP="0040347C">
      <w:pPr>
        <w:pStyle w:val="ae"/>
        <w:rPr>
          <w:sz w:val="28"/>
        </w:rPr>
      </w:pPr>
      <w:r w:rsidRPr="00974C19">
        <w:rPr>
          <w:sz w:val="28"/>
        </w:rPr>
        <w:t>Рисунок 3.</w:t>
      </w:r>
      <w:r>
        <w:rPr>
          <w:sz w:val="28"/>
        </w:rPr>
        <w:t>8</w:t>
      </w:r>
      <w:r w:rsidRPr="00974C19">
        <w:rPr>
          <w:sz w:val="28"/>
        </w:rPr>
        <w:t xml:space="preserve"> — </w:t>
      </w:r>
      <w:r>
        <w:rPr>
          <w:sz w:val="28"/>
        </w:rPr>
        <w:t>обробка архіву</w:t>
      </w:r>
    </w:p>
    <w:p w:rsidR="004F1DD4" w:rsidRPr="008C05D9" w:rsidRDefault="00E33415" w:rsidP="00A010A7">
      <w:pPr>
        <w:pStyle w:val="2"/>
        <w:jc w:val="center"/>
        <w:rPr>
          <w:rFonts w:asciiTheme="majorHAnsi" w:hAnsiTheme="majorHAnsi"/>
          <w:caps/>
          <w:sz w:val="40"/>
        </w:rPr>
      </w:pPr>
      <w:r w:rsidRPr="008C05D9">
        <w:rPr>
          <w:rFonts w:asciiTheme="majorHAnsi" w:hAnsiTheme="majorHAnsi"/>
          <w:caps/>
          <w:sz w:val="40"/>
        </w:rPr>
        <w:lastRenderedPageBreak/>
        <w:t>3.</w:t>
      </w:r>
      <w:r w:rsidR="0040347C">
        <w:rPr>
          <w:rFonts w:asciiTheme="majorHAnsi" w:hAnsiTheme="majorHAnsi"/>
          <w:caps/>
          <w:sz w:val="40"/>
        </w:rPr>
        <w:t>6</w:t>
      </w:r>
      <w:r w:rsidRPr="008C05D9">
        <w:rPr>
          <w:rFonts w:asciiTheme="majorHAnsi" w:hAnsiTheme="majorHAnsi"/>
          <w:caps/>
          <w:sz w:val="40"/>
        </w:rPr>
        <w:t xml:space="preserve"> </w:t>
      </w:r>
      <w:r w:rsidR="00440050">
        <w:rPr>
          <w:rFonts w:asciiTheme="majorHAnsi" w:hAnsiTheme="majorHAnsi"/>
          <w:caps/>
          <w:sz w:val="40"/>
          <w:lang w:val="ru-RU"/>
        </w:rPr>
        <w:t>О</w:t>
      </w:r>
      <w:r w:rsidR="004F1DD4" w:rsidRPr="008C05D9">
        <w:rPr>
          <w:rFonts w:asciiTheme="majorHAnsi" w:hAnsiTheme="majorHAnsi"/>
          <w:caps/>
          <w:sz w:val="40"/>
        </w:rPr>
        <w:t>рганізація роботи з кодіфікатором</w:t>
      </w:r>
    </w:p>
    <w:p w:rsidR="008C05D9" w:rsidRPr="008C05D9" w:rsidRDefault="004F1DD4" w:rsidP="00E82DA7">
      <w:pPr>
        <w:pStyle w:val="a0"/>
      </w:pPr>
      <w:r w:rsidRPr="0035605E">
        <w:rPr>
          <w:sz w:val="28"/>
        </w:rPr>
        <w:t>У даній курсовій роботі використовується кодифікатор. Кодифікатор — це додатковий файл пар виду «Ключ — значення», де ключ зазвичай є цілим числом, а значення — рядком. Його призначення — зменшення розмірів файлів головного формату</w:t>
      </w:r>
      <w:r w:rsidR="00C946F3" w:rsidRPr="0035605E">
        <w:rPr>
          <w:sz w:val="28"/>
        </w:rPr>
        <w:t>. Н</w:t>
      </w:r>
      <w:r w:rsidRPr="0035605E">
        <w:rPr>
          <w:sz w:val="28"/>
        </w:rPr>
        <w:t>априклад, у ситуації, коли якісь з полів записів можуть часто дублюватися</w:t>
      </w:r>
      <w:r w:rsidR="00C946F3" w:rsidRPr="0035605E">
        <w:rPr>
          <w:sz w:val="28"/>
        </w:rPr>
        <w:t xml:space="preserve">, їх значення можна замінити </w:t>
      </w:r>
      <w:r w:rsidR="00C946F3" w:rsidRPr="008C05D9">
        <w:rPr>
          <w:sz w:val="28"/>
        </w:rPr>
        <w:t xml:space="preserve">ключом кодифікатора. У цій курсовій ключами кодифікатора замінюються </w:t>
      </w:r>
      <w:r w:rsidR="008C05D9" w:rsidRPr="008C05D9">
        <w:rPr>
          <w:sz w:val="28"/>
        </w:rPr>
        <w:t>номера телефонів</w:t>
      </w:r>
      <w:r w:rsidR="008C05D9">
        <w:rPr>
          <w:sz w:val="28"/>
        </w:rPr>
        <w:t xml:space="preserve"> людей, котрі подали заявки на житловий ремонт</w:t>
      </w:r>
      <w:r w:rsidR="008C05D9" w:rsidRPr="008C05D9">
        <w:rPr>
          <w:sz w:val="28"/>
        </w:rPr>
        <w:t xml:space="preserve"> </w:t>
      </w:r>
      <w:r w:rsidR="008C05D9">
        <w:rPr>
          <w:sz w:val="28"/>
        </w:rPr>
        <w:t>.</w:t>
      </w:r>
    </w:p>
    <w:p w:rsidR="00EB1996" w:rsidRPr="0035605E" w:rsidRDefault="00EB1996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 xml:space="preserve">У програмі кодифікатор та всі функції для роботи з ним зберігаються у модулі </w:t>
      </w:r>
      <w:r w:rsidR="008C05D9">
        <w:rPr>
          <w:i/>
          <w:sz w:val="28"/>
          <w:lang w:val="en-US"/>
        </w:rPr>
        <w:t>CreateArchKodif</w:t>
      </w:r>
      <w:r w:rsidRPr="0035605E">
        <w:rPr>
          <w:i/>
          <w:sz w:val="28"/>
          <w:lang w:val="uk-UA"/>
        </w:rPr>
        <w:t>.h/.c</w:t>
      </w:r>
      <w:r w:rsidRPr="0035605E">
        <w:rPr>
          <w:sz w:val="28"/>
          <w:lang w:val="uk-UA"/>
        </w:rPr>
        <w:t xml:space="preserve">. </w:t>
      </w:r>
      <w:r w:rsidR="008C05D9">
        <w:rPr>
          <w:sz w:val="28"/>
          <w:lang w:val="uk-UA"/>
        </w:rPr>
        <w:t xml:space="preserve">У цьому файлі визначені </w:t>
      </w:r>
      <w:r w:rsidRPr="0035605E">
        <w:rPr>
          <w:sz w:val="28"/>
          <w:lang w:val="uk-UA"/>
        </w:rPr>
        <w:t>змінні:</w:t>
      </w:r>
    </w:p>
    <w:p w:rsidR="008C05D9" w:rsidRPr="008C05D9" w:rsidRDefault="008C05D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uk-UA"/>
        </w:rPr>
      </w:pPr>
      <w:r w:rsidRPr="008C05D9">
        <w:rPr>
          <w:rFonts w:cs="Consolas"/>
          <w:color w:val="0000FF"/>
          <w:sz w:val="28"/>
          <w:highlight w:val="white"/>
        </w:rPr>
        <w:t>extern</w:t>
      </w:r>
      <w:r w:rsidRPr="008C05D9">
        <w:rPr>
          <w:rFonts w:cs="Consolas"/>
          <w:color w:val="000000"/>
          <w:sz w:val="28"/>
          <w:highlight w:val="white"/>
          <w:lang w:val="uk-UA"/>
        </w:rPr>
        <w:t xml:space="preserve"> </w:t>
      </w:r>
      <w:r w:rsidRPr="008C05D9">
        <w:rPr>
          <w:rFonts w:cs="Consolas"/>
          <w:color w:val="2B91AF"/>
          <w:sz w:val="28"/>
          <w:highlight w:val="white"/>
        </w:rPr>
        <w:t>KodifType</w:t>
      </w:r>
      <w:r w:rsidRPr="008C05D9">
        <w:rPr>
          <w:rFonts w:cs="Consolas"/>
          <w:color w:val="000000"/>
          <w:sz w:val="28"/>
          <w:highlight w:val="white"/>
          <w:lang w:val="uk-UA"/>
        </w:rPr>
        <w:tab/>
      </w:r>
      <w:r w:rsidRPr="008C05D9">
        <w:rPr>
          <w:rFonts w:cs="Consolas"/>
          <w:color w:val="000000"/>
          <w:sz w:val="28"/>
          <w:highlight w:val="white"/>
        </w:rPr>
        <w:t>Kodif</w:t>
      </w:r>
      <w:r w:rsidRPr="008C05D9">
        <w:rPr>
          <w:rFonts w:cs="Consolas"/>
          <w:color w:val="000000"/>
          <w:sz w:val="28"/>
          <w:highlight w:val="white"/>
          <w:lang w:val="uk-UA"/>
        </w:rPr>
        <w:t xml:space="preserve">,      </w:t>
      </w:r>
      <w:r>
        <w:rPr>
          <w:rFonts w:cs="Consolas"/>
          <w:color w:val="000000"/>
          <w:sz w:val="28"/>
          <w:highlight w:val="white"/>
          <w:lang w:val="uk-UA"/>
        </w:rPr>
        <w:t xml:space="preserve">    </w:t>
      </w:r>
      <w:r w:rsidRPr="008C05D9">
        <w:rPr>
          <w:rFonts w:cs="Consolas"/>
          <w:color w:val="008000"/>
          <w:sz w:val="28"/>
          <w:highlight w:val="white"/>
          <w:lang w:val="uk-UA"/>
        </w:rPr>
        <w:t>//компонент кодификатора</w:t>
      </w:r>
    </w:p>
    <w:p w:rsidR="008C05D9" w:rsidRPr="008C05D9" w:rsidRDefault="008C05D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uk-UA"/>
        </w:rPr>
      </w:pPr>
      <w:r>
        <w:rPr>
          <w:rFonts w:cs="Consolas"/>
          <w:color w:val="000000"/>
          <w:sz w:val="28"/>
          <w:highlight w:val="white"/>
          <w:lang w:val="uk-UA"/>
        </w:rPr>
        <w:tab/>
      </w:r>
      <w:r>
        <w:rPr>
          <w:rFonts w:cs="Consolas"/>
          <w:color w:val="000000"/>
          <w:sz w:val="28"/>
          <w:highlight w:val="white"/>
          <w:lang w:val="uk-UA"/>
        </w:rPr>
        <w:tab/>
      </w:r>
      <w:r>
        <w:rPr>
          <w:rFonts w:cs="Consolas"/>
          <w:color w:val="000000"/>
          <w:sz w:val="28"/>
          <w:highlight w:val="white"/>
          <w:lang w:val="uk-UA"/>
        </w:rPr>
        <w:tab/>
      </w:r>
      <w:r>
        <w:rPr>
          <w:rFonts w:cs="Consolas"/>
          <w:color w:val="000000"/>
          <w:sz w:val="28"/>
          <w:highlight w:val="white"/>
          <w:lang w:val="uk-UA"/>
        </w:rPr>
        <w:tab/>
      </w:r>
      <w:r w:rsidRPr="008C05D9">
        <w:rPr>
          <w:rFonts w:cs="Consolas"/>
          <w:color w:val="000000"/>
          <w:sz w:val="28"/>
          <w:highlight w:val="white"/>
        </w:rPr>
        <w:t>Kodifs</w:t>
      </w:r>
      <w:r>
        <w:rPr>
          <w:rFonts w:cs="Consolas"/>
          <w:color w:val="000000"/>
          <w:sz w:val="28"/>
          <w:highlight w:val="white"/>
          <w:lang w:val="uk-UA"/>
        </w:rPr>
        <w:t>[50];</w:t>
      </w:r>
      <w:r>
        <w:rPr>
          <w:rFonts w:cs="Consolas"/>
          <w:color w:val="000000"/>
          <w:sz w:val="28"/>
          <w:highlight w:val="white"/>
          <w:lang w:val="uk-UA"/>
        </w:rPr>
        <w:tab/>
      </w:r>
      <w:r w:rsidRPr="008C05D9">
        <w:rPr>
          <w:rFonts w:cs="Consolas"/>
          <w:color w:val="008000"/>
          <w:sz w:val="28"/>
          <w:highlight w:val="white"/>
          <w:lang w:val="uk-UA"/>
        </w:rPr>
        <w:t>//массив компонентов кодификатора</w:t>
      </w:r>
    </w:p>
    <w:p w:rsidR="008C05D9" w:rsidRDefault="008C05D9" w:rsidP="00E82DA7">
      <w:pPr>
        <w:pStyle w:val="ae"/>
        <w:jc w:val="both"/>
        <w:rPr>
          <w:rFonts w:ascii="Consolas" w:hAnsi="Consolas" w:cs="Consolas"/>
          <w:color w:val="008000"/>
          <w:sz w:val="19"/>
          <w:szCs w:val="19"/>
        </w:rPr>
      </w:pPr>
      <w:r w:rsidRPr="008C05D9">
        <w:rPr>
          <w:rFonts w:cs="Consolas"/>
          <w:color w:val="0000FF"/>
          <w:sz w:val="28"/>
          <w:highlight w:val="white"/>
        </w:rPr>
        <w:t>extern</w:t>
      </w:r>
      <w:r w:rsidRPr="008C05D9">
        <w:rPr>
          <w:rFonts w:cs="Consolas"/>
          <w:color w:val="000000"/>
          <w:sz w:val="28"/>
          <w:highlight w:val="white"/>
        </w:rPr>
        <w:t xml:space="preserve"> </w:t>
      </w:r>
      <w:r w:rsidRPr="008C05D9">
        <w:rPr>
          <w:rFonts w:cs="Consolas"/>
          <w:color w:val="0000FF"/>
          <w:sz w:val="28"/>
          <w:highlight w:val="white"/>
        </w:rPr>
        <w:t>int</w:t>
      </w:r>
      <w:r w:rsidRPr="008C05D9">
        <w:rPr>
          <w:rFonts w:cs="Consolas"/>
          <w:color w:val="000000"/>
          <w:sz w:val="28"/>
          <w:highlight w:val="white"/>
        </w:rPr>
        <w:t xml:space="preserve"> nk;</w:t>
      </w:r>
      <w:r w:rsidRPr="008C05D9">
        <w:rPr>
          <w:rFonts w:cs="Consolas"/>
          <w:color w:val="000000"/>
          <w:sz w:val="28"/>
          <w:highlight w:val="white"/>
        </w:rPr>
        <w:tab/>
      </w:r>
      <w:r w:rsidRPr="008C05D9">
        <w:rPr>
          <w:rFonts w:cs="Consolas"/>
          <w:color w:val="000000"/>
          <w:sz w:val="28"/>
          <w:highlight w:val="white"/>
        </w:rPr>
        <w:tab/>
      </w:r>
      <w:r w:rsidRPr="008C05D9">
        <w:rPr>
          <w:rFonts w:cs="Consolas"/>
          <w:color w:val="008000"/>
          <w:sz w:val="28"/>
          <w:highlight w:val="white"/>
        </w:rPr>
        <w:t>// кол-во компонентов кодификатора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</w:p>
    <w:p w:rsidR="00DA38CD" w:rsidRPr="0035605E" w:rsidRDefault="00DA38CD" w:rsidP="00E82DA7">
      <w:pPr>
        <w:pStyle w:val="ae"/>
        <w:rPr>
          <w:sz w:val="28"/>
        </w:rPr>
      </w:pPr>
      <w:r w:rsidRPr="0035605E">
        <w:rPr>
          <w:sz w:val="28"/>
        </w:rPr>
        <w:t>Рисунок 3</w:t>
      </w:r>
      <w:r w:rsidR="00A010A7">
        <w:rPr>
          <w:sz w:val="28"/>
        </w:rPr>
        <w:t>.</w:t>
      </w:r>
      <w:r w:rsidR="0040347C">
        <w:rPr>
          <w:sz w:val="28"/>
        </w:rPr>
        <w:t>9</w:t>
      </w:r>
      <w:r w:rsidRPr="0035605E">
        <w:rPr>
          <w:sz w:val="28"/>
        </w:rPr>
        <w:t>—</w:t>
      </w:r>
      <w:r w:rsidR="008C05D9" w:rsidRPr="008C05D9">
        <w:rPr>
          <w:sz w:val="28"/>
        </w:rPr>
        <w:t>З</w:t>
      </w:r>
      <w:r w:rsidRPr="0035605E">
        <w:rPr>
          <w:sz w:val="28"/>
        </w:rPr>
        <w:t xml:space="preserve">мінні модуля </w:t>
      </w:r>
      <w:r w:rsidR="008C05D9">
        <w:rPr>
          <w:i/>
          <w:sz w:val="28"/>
          <w:lang w:val="en-US"/>
        </w:rPr>
        <w:t>CreateArchKodif</w:t>
      </w:r>
      <w:r w:rsidR="008C05D9" w:rsidRPr="0035605E">
        <w:rPr>
          <w:i/>
          <w:sz w:val="28"/>
        </w:rPr>
        <w:t>.h/.c</w:t>
      </w:r>
      <w:r w:rsidR="008C05D9" w:rsidRPr="0035605E">
        <w:rPr>
          <w:sz w:val="28"/>
        </w:rPr>
        <w:t>.</w:t>
      </w:r>
    </w:p>
    <w:p w:rsidR="008C05D9" w:rsidRDefault="00EB1996" w:rsidP="00E82DA7">
      <w:pPr>
        <w:rPr>
          <w:sz w:val="28"/>
          <w:lang w:val="uk-UA"/>
        </w:rPr>
      </w:pPr>
      <w:r w:rsidRPr="0035605E">
        <w:rPr>
          <w:sz w:val="28"/>
          <w:lang w:val="uk-UA"/>
        </w:rPr>
        <w:t>та функції:</w:t>
      </w:r>
    </w:p>
    <w:p w:rsidR="008C05D9" w:rsidRPr="008C05D9" w:rsidRDefault="008C05D9" w:rsidP="00E82DA7">
      <w:pPr>
        <w:ind w:firstLine="0"/>
        <w:rPr>
          <w:sz w:val="28"/>
          <w:lang w:val="uk-UA"/>
        </w:rPr>
      </w:pPr>
      <w:r w:rsidRPr="008C05D9">
        <w:rPr>
          <w:rFonts w:cs="Consolas"/>
          <w:color w:val="0000FF"/>
          <w:sz w:val="28"/>
          <w:highlight w:val="white"/>
          <w:lang w:val="en-US"/>
        </w:rPr>
        <w:t>extern</w:t>
      </w:r>
      <w:r w:rsidRPr="008C05D9">
        <w:rPr>
          <w:rFonts w:cs="Consolas"/>
          <w:color w:val="000000"/>
          <w:sz w:val="28"/>
          <w:highlight w:val="white"/>
          <w:lang w:val="en-US"/>
        </w:rPr>
        <w:t xml:space="preserve"> </w:t>
      </w:r>
      <w:r w:rsidRPr="008C05D9">
        <w:rPr>
          <w:rFonts w:cs="Consolas"/>
          <w:color w:val="0000FF"/>
          <w:sz w:val="28"/>
          <w:highlight w:val="white"/>
          <w:lang w:val="en-US"/>
        </w:rPr>
        <w:t>void</w:t>
      </w:r>
      <w:r w:rsidRPr="008C05D9">
        <w:rPr>
          <w:rFonts w:cs="Consolas"/>
          <w:color w:val="000000"/>
          <w:sz w:val="28"/>
          <w:highlight w:val="white"/>
          <w:lang w:val="en-US"/>
        </w:rPr>
        <w:t xml:space="preserve"> SortKodif(</w:t>
      </w:r>
      <w:r w:rsidRPr="008C05D9">
        <w:rPr>
          <w:rFonts w:cs="Consolas"/>
          <w:color w:val="0000FF"/>
          <w:sz w:val="28"/>
          <w:highlight w:val="white"/>
          <w:lang w:val="en-US"/>
        </w:rPr>
        <w:t>int</w:t>
      </w:r>
      <w:r w:rsidRPr="008C05D9">
        <w:rPr>
          <w:rFonts w:cs="Consolas"/>
          <w:color w:val="000000"/>
          <w:sz w:val="28"/>
          <w:highlight w:val="white"/>
          <w:lang w:val="en-US"/>
        </w:rPr>
        <w:t xml:space="preserve"> nk);</w:t>
      </w:r>
      <w:r w:rsidRPr="008C05D9">
        <w:rPr>
          <w:sz w:val="28"/>
          <w:lang w:val="en-US"/>
        </w:rPr>
        <w:t xml:space="preserve"> </w:t>
      </w:r>
    </w:p>
    <w:p w:rsidR="008C05D9" w:rsidRPr="008C05D9" w:rsidRDefault="008C05D9" w:rsidP="00E82DA7">
      <w:pPr>
        <w:autoSpaceDE w:val="0"/>
        <w:autoSpaceDN w:val="0"/>
        <w:adjustRightInd w:val="0"/>
        <w:ind w:firstLine="0"/>
        <w:jc w:val="left"/>
        <w:rPr>
          <w:rFonts w:cs="Consolas"/>
          <w:color w:val="000000"/>
          <w:sz w:val="28"/>
          <w:highlight w:val="white"/>
          <w:lang w:val="uk-UA"/>
        </w:rPr>
      </w:pPr>
      <w:r w:rsidRPr="008C05D9">
        <w:rPr>
          <w:rFonts w:cs="Consolas"/>
          <w:color w:val="0000FF"/>
          <w:sz w:val="28"/>
          <w:highlight w:val="white"/>
          <w:lang w:val="en-US"/>
        </w:rPr>
        <w:t>int</w:t>
      </w:r>
      <w:r w:rsidRPr="008C05D9">
        <w:rPr>
          <w:rFonts w:cs="Consolas"/>
          <w:color w:val="000000"/>
          <w:sz w:val="28"/>
          <w:highlight w:val="white"/>
          <w:lang w:val="uk-UA"/>
        </w:rPr>
        <w:t xml:space="preserve"> </w:t>
      </w:r>
      <w:r w:rsidRPr="008C05D9">
        <w:rPr>
          <w:rFonts w:cs="Consolas"/>
          <w:color w:val="000000"/>
          <w:sz w:val="28"/>
          <w:highlight w:val="white"/>
          <w:lang w:val="en-US"/>
        </w:rPr>
        <w:t>PrintKodif</w:t>
      </w:r>
      <w:r w:rsidRPr="008C05D9">
        <w:rPr>
          <w:rFonts w:cs="Consolas"/>
          <w:color w:val="000000"/>
          <w:sz w:val="28"/>
          <w:highlight w:val="white"/>
          <w:lang w:val="uk-UA"/>
        </w:rPr>
        <w:t>(</w:t>
      </w:r>
      <w:r w:rsidRPr="008C05D9">
        <w:rPr>
          <w:rFonts w:cs="Consolas"/>
          <w:color w:val="0000FF"/>
          <w:sz w:val="28"/>
          <w:highlight w:val="white"/>
          <w:lang w:val="en-US"/>
        </w:rPr>
        <w:t>int</w:t>
      </w:r>
      <w:r w:rsidRPr="008C05D9">
        <w:rPr>
          <w:rFonts w:cs="Consolas"/>
          <w:color w:val="000000"/>
          <w:sz w:val="28"/>
          <w:highlight w:val="white"/>
          <w:lang w:val="uk-UA"/>
        </w:rPr>
        <w:t xml:space="preserve"> </w:t>
      </w:r>
      <w:r w:rsidRPr="008C05D9">
        <w:rPr>
          <w:rFonts w:cs="Consolas"/>
          <w:color w:val="000000"/>
          <w:sz w:val="28"/>
          <w:highlight w:val="white"/>
          <w:lang w:val="en-US"/>
        </w:rPr>
        <w:t>nk</w:t>
      </w:r>
      <w:r w:rsidRPr="008C05D9">
        <w:rPr>
          <w:rFonts w:cs="Consolas"/>
          <w:color w:val="000000"/>
          <w:sz w:val="28"/>
          <w:highlight w:val="white"/>
          <w:lang w:val="uk-UA"/>
        </w:rPr>
        <w:t>);</w:t>
      </w:r>
    </w:p>
    <w:p w:rsidR="00DA38CD" w:rsidRPr="0035605E" w:rsidRDefault="00A010A7" w:rsidP="00E82DA7">
      <w:pPr>
        <w:pStyle w:val="ae"/>
        <w:rPr>
          <w:sz w:val="28"/>
        </w:rPr>
      </w:pPr>
      <w:r>
        <w:rPr>
          <w:sz w:val="28"/>
        </w:rPr>
        <w:t>Рисунок 3.</w:t>
      </w:r>
      <w:r w:rsidR="0040347C">
        <w:rPr>
          <w:sz w:val="28"/>
        </w:rPr>
        <w:t>10</w:t>
      </w:r>
      <w:r w:rsidR="00DA38CD" w:rsidRPr="0035605E">
        <w:rPr>
          <w:sz w:val="28"/>
        </w:rPr>
        <w:t xml:space="preserve"> — </w:t>
      </w:r>
      <w:r w:rsidR="00F62875" w:rsidRPr="00F62875">
        <w:rPr>
          <w:sz w:val="28"/>
        </w:rPr>
        <w:t>прототипи ф</w:t>
      </w:r>
      <w:r w:rsidR="00DA38CD" w:rsidRPr="0035605E">
        <w:rPr>
          <w:sz w:val="28"/>
        </w:rPr>
        <w:t xml:space="preserve">ункції модуля </w:t>
      </w:r>
      <w:r w:rsidR="00F62875">
        <w:rPr>
          <w:i/>
          <w:sz w:val="28"/>
          <w:lang w:val="en-US"/>
        </w:rPr>
        <w:t>CreateArchKodif</w:t>
      </w:r>
      <w:r w:rsidR="00F62875" w:rsidRPr="0035605E">
        <w:rPr>
          <w:i/>
          <w:sz w:val="28"/>
        </w:rPr>
        <w:t>.h/.c</w:t>
      </w:r>
      <w:r w:rsidR="00F62875" w:rsidRPr="0035605E">
        <w:rPr>
          <w:sz w:val="28"/>
        </w:rPr>
        <w:t>.</w:t>
      </w:r>
    </w:p>
    <w:p w:rsidR="004A7CE7" w:rsidRDefault="004A7CE7" w:rsidP="00E82DA7">
      <w:pPr>
        <w:ind w:firstLine="0"/>
        <w:rPr>
          <w:sz w:val="28"/>
          <w:lang w:val="uk-UA"/>
        </w:rPr>
      </w:pPr>
      <w:r w:rsidRPr="0035605E">
        <w:rPr>
          <w:sz w:val="28"/>
          <w:lang w:val="uk-UA"/>
        </w:rPr>
        <w:t xml:space="preserve">Функція </w:t>
      </w:r>
      <w:r w:rsidR="00F62875" w:rsidRPr="008C05D9">
        <w:rPr>
          <w:rFonts w:cs="Consolas"/>
          <w:color w:val="000000"/>
          <w:sz w:val="28"/>
          <w:highlight w:val="white"/>
          <w:lang w:val="en-US"/>
        </w:rPr>
        <w:t>SortKodif</w:t>
      </w:r>
      <w:r w:rsidRPr="0035605E">
        <w:rPr>
          <w:i/>
          <w:sz w:val="28"/>
          <w:lang w:val="uk-UA"/>
        </w:rPr>
        <w:t>()</w:t>
      </w:r>
      <w:r w:rsidRPr="0035605E">
        <w:rPr>
          <w:sz w:val="28"/>
          <w:lang w:val="uk-UA"/>
        </w:rPr>
        <w:t xml:space="preserve"> виконує </w:t>
      </w:r>
      <w:r w:rsidRPr="0035605E">
        <w:rPr>
          <w:sz w:val="28"/>
          <w:lang w:val="uk-UA"/>
        </w:rPr>
        <w:softHyphen/>
      </w:r>
      <w:r w:rsidRPr="0035605E">
        <w:rPr>
          <w:sz w:val="28"/>
          <w:lang w:val="uk-UA"/>
        </w:rPr>
        <w:softHyphen/>
      </w:r>
      <w:r w:rsidRPr="0035605E">
        <w:rPr>
          <w:sz w:val="28"/>
          <w:lang w:val="uk-UA"/>
        </w:rPr>
        <w:softHyphen/>
      </w:r>
      <w:r w:rsidRPr="0035605E">
        <w:rPr>
          <w:sz w:val="28"/>
          <w:lang w:val="uk-UA"/>
        </w:rPr>
        <w:softHyphen/>
        <w:t>сортування кодифікатора.</w:t>
      </w:r>
    </w:p>
    <w:p w:rsidR="00F62875" w:rsidRPr="0035605E" w:rsidRDefault="00F62875" w:rsidP="00E82DA7">
      <w:pPr>
        <w:ind w:firstLine="0"/>
        <w:rPr>
          <w:sz w:val="28"/>
          <w:lang w:val="uk-UA"/>
        </w:rPr>
      </w:pPr>
      <w:r w:rsidRPr="0035605E">
        <w:rPr>
          <w:sz w:val="28"/>
          <w:lang w:val="uk-UA"/>
        </w:rPr>
        <w:t xml:space="preserve">Функція </w:t>
      </w:r>
      <w:r w:rsidRPr="008C05D9">
        <w:rPr>
          <w:rFonts w:cs="Consolas"/>
          <w:color w:val="000000"/>
          <w:sz w:val="28"/>
          <w:highlight w:val="white"/>
          <w:lang w:val="en-US"/>
        </w:rPr>
        <w:t>PrintKodif</w:t>
      </w:r>
      <w:r w:rsidRPr="0035605E">
        <w:rPr>
          <w:i/>
          <w:sz w:val="28"/>
          <w:lang w:val="uk-UA"/>
        </w:rPr>
        <w:t xml:space="preserve"> ()</w:t>
      </w:r>
      <w:r w:rsidRPr="0035605E">
        <w:rPr>
          <w:sz w:val="28"/>
          <w:lang w:val="uk-UA"/>
        </w:rPr>
        <w:t xml:space="preserve"> </w:t>
      </w:r>
      <w:r>
        <w:rPr>
          <w:sz w:val="28"/>
          <w:lang w:val="uk-UA"/>
        </w:rPr>
        <w:t>друкує кодифікатор на екран</w:t>
      </w:r>
      <w:r w:rsidRPr="0035605E">
        <w:rPr>
          <w:sz w:val="28"/>
          <w:lang w:val="uk-UA"/>
        </w:rPr>
        <w:t>.</w:t>
      </w:r>
    </w:p>
    <w:p w:rsidR="0040347C" w:rsidRDefault="0040347C">
      <w:pPr>
        <w:ind w:firstLine="0"/>
        <w:jc w:val="left"/>
        <w:rPr>
          <w:rFonts w:ascii="PT Serif Caption" w:hAnsi="PT Serif Caption"/>
          <w:caps/>
          <w:lang w:val="uk-UA"/>
        </w:rPr>
      </w:pPr>
      <w:r w:rsidRPr="00B602B0">
        <w:rPr>
          <w:lang w:val="uk-UA"/>
        </w:rPr>
        <w:br w:type="page"/>
      </w:r>
    </w:p>
    <w:p w:rsidR="0040347C" w:rsidRPr="00974C19" w:rsidRDefault="0040347C" w:rsidP="0040347C">
      <w:pPr>
        <w:pStyle w:val="1"/>
        <w:rPr>
          <w:rFonts w:asciiTheme="majorHAnsi" w:hAnsiTheme="majorHAnsi"/>
          <w:caps w:val="0"/>
          <w:sz w:val="40"/>
        </w:rPr>
      </w:pPr>
      <w:r w:rsidRPr="00974C19">
        <w:rPr>
          <w:rFonts w:asciiTheme="majorHAnsi" w:hAnsiTheme="majorHAnsi"/>
          <w:caps w:val="0"/>
          <w:sz w:val="40"/>
        </w:rPr>
        <w:lastRenderedPageBreak/>
        <w:t>3.</w:t>
      </w:r>
      <w:r>
        <w:rPr>
          <w:rFonts w:asciiTheme="majorHAnsi" w:hAnsiTheme="majorHAnsi"/>
          <w:caps w:val="0"/>
          <w:sz w:val="40"/>
        </w:rPr>
        <w:t>7</w:t>
      </w:r>
      <w:r w:rsidRPr="00974C19">
        <w:rPr>
          <w:rFonts w:asciiTheme="majorHAnsi" w:hAnsiTheme="majorHAnsi"/>
          <w:caps w:val="0"/>
          <w:sz w:val="40"/>
        </w:rPr>
        <w:t xml:space="preserve"> </w:t>
      </w:r>
      <w:r>
        <w:rPr>
          <w:rFonts w:asciiTheme="majorHAnsi" w:hAnsiTheme="majorHAnsi"/>
          <w:caps w:val="0"/>
          <w:sz w:val="40"/>
        </w:rPr>
        <w:t>Зміна компонентів в архіві</w:t>
      </w:r>
    </w:p>
    <w:p w:rsidR="0040347C" w:rsidRPr="00974C19" w:rsidRDefault="0040347C" w:rsidP="0040347C">
      <w:pPr>
        <w:pStyle w:val="a0"/>
        <w:rPr>
          <w:sz w:val="28"/>
        </w:rPr>
      </w:pPr>
      <w:r w:rsidRPr="00974C19">
        <w:rPr>
          <w:sz w:val="28"/>
        </w:rPr>
        <w:t>Програма, зо ре</w:t>
      </w:r>
      <w:r>
        <w:rPr>
          <w:sz w:val="28"/>
        </w:rPr>
        <w:t>алізується, повинна мати режим зміни компонентів в</w:t>
      </w:r>
      <w:r w:rsidRPr="00974C19">
        <w:rPr>
          <w:sz w:val="28"/>
        </w:rPr>
        <w:t xml:space="preserve"> архів</w:t>
      </w:r>
      <w:r>
        <w:rPr>
          <w:sz w:val="28"/>
        </w:rPr>
        <w:t>і</w:t>
      </w:r>
      <w:r w:rsidRPr="00974C19">
        <w:rPr>
          <w:sz w:val="28"/>
        </w:rPr>
        <w:t xml:space="preserve"> за наступним завданням:</w:t>
      </w:r>
    </w:p>
    <w:p w:rsidR="0040347C" w:rsidRPr="00BB5590" w:rsidRDefault="0040347C" w:rsidP="0040347C">
      <w:pPr>
        <w:suppressAutoHyphens/>
        <w:ind w:left="900" w:firstLine="0"/>
        <w:rPr>
          <w:b/>
          <w:sz w:val="28"/>
          <w:lang w:val="uk-UA"/>
        </w:rPr>
      </w:pPr>
      <w:r w:rsidRPr="00974C19">
        <w:rPr>
          <w:sz w:val="28"/>
          <w:lang w:val="uk-UA"/>
        </w:rPr>
        <w:t>«Коректовані реквізити: номер цеху , табельний номер і розряд ;</w:t>
      </w:r>
      <w:r w:rsidRPr="00BB5590">
        <w:rPr>
          <w:sz w:val="28"/>
          <w:lang w:val="uk-UA"/>
        </w:rPr>
        <w:t>»</w:t>
      </w:r>
    </w:p>
    <w:p w:rsidR="0040347C" w:rsidRPr="00974C19" w:rsidRDefault="0040347C" w:rsidP="0040347C">
      <w:pPr>
        <w:rPr>
          <w:sz w:val="28"/>
          <w:lang w:val="uk-UA"/>
        </w:rPr>
      </w:pPr>
      <w:r>
        <w:rPr>
          <w:sz w:val="28"/>
          <w:lang w:val="uk-UA"/>
        </w:rPr>
        <w:t>З</w:t>
      </w:r>
      <w:r w:rsidRPr="00BB5590">
        <w:rPr>
          <w:sz w:val="28"/>
          <w:lang w:val="uk-UA"/>
        </w:rPr>
        <w:t>мін</w:t>
      </w:r>
      <w:r>
        <w:rPr>
          <w:sz w:val="28"/>
          <w:lang w:val="uk-UA"/>
        </w:rPr>
        <w:t>а</w:t>
      </w:r>
      <w:r w:rsidRPr="00BB5590">
        <w:rPr>
          <w:sz w:val="28"/>
          <w:lang w:val="uk-UA"/>
        </w:rPr>
        <w:t xml:space="preserve"> компонентів в архіві</w:t>
      </w:r>
      <w:r w:rsidRPr="00974C19">
        <w:rPr>
          <w:sz w:val="28"/>
          <w:lang w:val="uk-UA"/>
        </w:rPr>
        <w:t xml:space="preserve"> реалізована у функції </w:t>
      </w:r>
      <w:r>
        <w:rPr>
          <w:rFonts w:cs="Consolas"/>
          <w:sz w:val="28"/>
          <w:highlight w:val="white"/>
          <w:lang w:val="en-US"/>
        </w:rPr>
        <w:t>Change</w:t>
      </w:r>
      <w:r w:rsidRPr="00974C19">
        <w:rPr>
          <w:rFonts w:cs="Consolas"/>
          <w:sz w:val="28"/>
          <w:highlight w:val="white"/>
        </w:rPr>
        <w:t>Archive</w:t>
      </w:r>
      <w:r w:rsidRPr="00974C19">
        <w:rPr>
          <w:i/>
          <w:sz w:val="28"/>
          <w:lang w:val="uk-UA"/>
        </w:rPr>
        <w:t xml:space="preserve"> ()</w:t>
      </w:r>
      <w:r w:rsidRPr="00974C19">
        <w:rPr>
          <w:sz w:val="28"/>
          <w:lang w:val="uk-UA"/>
        </w:rPr>
        <w:t xml:space="preserve">, що міститься у модулі </w:t>
      </w:r>
      <w:r>
        <w:rPr>
          <w:i/>
          <w:sz w:val="28"/>
          <w:lang w:val="en-US"/>
        </w:rPr>
        <w:t>Edit</w:t>
      </w:r>
      <w:r w:rsidRPr="00974C19">
        <w:rPr>
          <w:i/>
          <w:sz w:val="28"/>
          <w:lang w:val="en-US"/>
        </w:rPr>
        <w:t>Archiv</w:t>
      </w:r>
      <w:r w:rsidRPr="00974C19">
        <w:rPr>
          <w:i/>
          <w:sz w:val="28"/>
          <w:lang w:val="uk-UA"/>
        </w:rPr>
        <w:t>.h/.c</w:t>
      </w:r>
      <w:r w:rsidRPr="00974C19">
        <w:rPr>
          <w:sz w:val="28"/>
          <w:lang w:val="uk-UA"/>
        </w:rPr>
        <w:t>. Протопип цієї функції: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//baseunit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extern void wait_press_key(char *msg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extern int Space(char *s, int k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extern int NotSpace(char *s, int k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extern char *FillString(char *S, unsigned char len, unsigned char pk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 xml:space="preserve">extern double GetNumber(double MinNumber, double MaxNumber, 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 xml:space="preserve">                   char m1,char n1,char m2,char n2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//SortArchive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extern int ReadFileOut(int *np, DynProduct **</w:t>
      </w:r>
      <w:r>
        <w:rPr>
          <w:rFonts w:eastAsiaTheme="minorHAnsi" w:cs="Consolas"/>
          <w:sz w:val="28"/>
          <w:highlight w:val="white"/>
          <w:lang w:val="en-US" w:eastAsia="en-US"/>
        </w:rPr>
        <w:t>L</w:t>
      </w:r>
      <w:r w:rsidRPr="00BB5590">
        <w:rPr>
          <w:rFonts w:eastAsiaTheme="minorHAnsi" w:cs="Consolas"/>
          <w:sz w:val="28"/>
          <w:highlight w:val="white"/>
          <w:lang w:val="en-US" w:eastAsia="en-US"/>
        </w:rPr>
        <w:t>, DynProduct **</w:t>
      </w:r>
      <w:r>
        <w:rPr>
          <w:rFonts w:eastAsiaTheme="minorHAnsi" w:cs="Consolas"/>
          <w:sz w:val="28"/>
          <w:highlight w:val="white"/>
          <w:lang w:val="en-US" w:eastAsia="en-US"/>
        </w:rPr>
        <w:t>R</w:t>
      </w:r>
      <w:r w:rsidRPr="00BB5590">
        <w:rPr>
          <w:rFonts w:eastAsiaTheme="minorHAnsi" w:cs="Consolas"/>
          <w:sz w:val="28"/>
          <w:highlight w:val="white"/>
          <w:lang w:val="en-US" w:eastAsia="en-US"/>
        </w:rPr>
        <w:t>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extern int WriteFileOut(DynProduct *</w:t>
      </w:r>
      <w:r>
        <w:rPr>
          <w:rFonts w:eastAsiaTheme="minorHAnsi" w:cs="Consolas"/>
          <w:sz w:val="28"/>
          <w:highlight w:val="white"/>
          <w:lang w:val="en-US" w:eastAsia="en-US"/>
        </w:rPr>
        <w:t>L</w:t>
      </w:r>
      <w:r w:rsidRPr="00BB5590">
        <w:rPr>
          <w:rFonts w:eastAsiaTheme="minorHAnsi" w:cs="Consolas"/>
          <w:sz w:val="28"/>
          <w:highlight w:val="white"/>
          <w:lang w:val="en-US" w:eastAsia="en-US"/>
        </w:rPr>
        <w:t>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extern void DisposeProduct(DynProduct *</w:t>
      </w:r>
      <w:r>
        <w:rPr>
          <w:rFonts w:eastAsiaTheme="minorHAnsi" w:cs="Consolas"/>
          <w:sz w:val="28"/>
          <w:highlight w:val="white"/>
          <w:lang w:val="en-US" w:eastAsia="en-US"/>
        </w:rPr>
        <w:t>L</w:t>
      </w:r>
      <w:r w:rsidRPr="00BB5590">
        <w:rPr>
          <w:rFonts w:eastAsiaTheme="minorHAnsi" w:cs="Consolas"/>
          <w:sz w:val="28"/>
          <w:highlight w:val="white"/>
          <w:lang w:val="en-US" w:eastAsia="en-US"/>
        </w:rPr>
        <w:t>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 xml:space="preserve">//------------------------------------------------------ 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rFonts w:eastAsiaTheme="minorHAnsi" w:cs="Consolas"/>
          <w:sz w:val="28"/>
          <w:highlight w:val="white"/>
          <w:lang w:val="en-US" w:eastAsia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int ChangeArchive();</w:t>
      </w:r>
    </w:p>
    <w:p w:rsidR="0040347C" w:rsidRPr="00BB5590" w:rsidRDefault="0040347C" w:rsidP="0040347C">
      <w:pPr>
        <w:autoSpaceDE w:val="0"/>
        <w:autoSpaceDN w:val="0"/>
        <w:adjustRightInd w:val="0"/>
        <w:ind w:firstLine="0"/>
        <w:jc w:val="left"/>
        <w:rPr>
          <w:sz w:val="28"/>
          <w:lang w:val="en-US"/>
        </w:rPr>
      </w:pPr>
      <w:r w:rsidRPr="00BB5590">
        <w:rPr>
          <w:rFonts w:eastAsiaTheme="minorHAnsi" w:cs="Consolas"/>
          <w:sz w:val="28"/>
          <w:highlight w:val="white"/>
          <w:lang w:val="en-US" w:eastAsia="en-US"/>
        </w:rPr>
        <w:t>void MakeComponent(ProductType *Product);</w:t>
      </w:r>
      <w:r w:rsidRPr="00BB5590">
        <w:rPr>
          <w:sz w:val="28"/>
          <w:lang w:val="en-US"/>
        </w:rPr>
        <w:t xml:space="preserve"> </w:t>
      </w:r>
    </w:p>
    <w:p w:rsidR="0040347C" w:rsidRDefault="0040347C" w:rsidP="0040347C">
      <w:pPr>
        <w:autoSpaceDE w:val="0"/>
        <w:autoSpaceDN w:val="0"/>
        <w:adjustRightInd w:val="0"/>
        <w:ind w:firstLine="0"/>
        <w:jc w:val="center"/>
        <w:rPr>
          <w:sz w:val="28"/>
        </w:rPr>
      </w:pPr>
      <w:r w:rsidRPr="00974C19">
        <w:rPr>
          <w:sz w:val="28"/>
        </w:rPr>
        <w:t>Рисунок</w:t>
      </w:r>
      <w:r w:rsidRPr="00BB5590">
        <w:rPr>
          <w:sz w:val="28"/>
          <w:lang w:val="en-US"/>
        </w:rPr>
        <w:t xml:space="preserve"> 3.</w:t>
      </w:r>
      <w:r>
        <w:rPr>
          <w:sz w:val="28"/>
          <w:lang w:val="en-US"/>
        </w:rPr>
        <w:t>1</w:t>
      </w:r>
      <w:r>
        <w:rPr>
          <w:sz w:val="28"/>
          <w:lang w:val="uk-UA"/>
        </w:rPr>
        <w:t>1</w:t>
      </w:r>
      <w:r w:rsidRPr="00BB5590">
        <w:rPr>
          <w:sz w:val="28"/>
          <w:lang w:val="en-US"/>
        </w:rPr>
        <w:t xml:space="preserve"> — </w:t>
      </w:r>
      <w:r w:rsidRPr="00974C19">
        <w:rPr>
          <w:sz w:val="28"/>
        </w:rPr>
        <w:t>прототип</w:t>
      </w:r>
    </w:p>
    <w:p w:rsidR="004A768B" w:rsidRPr="00BB5590" w:rsidRDefault="004A768B" w:rsidP="004A768B">
      <w:pPr>
        <w:autoSpaceDE w:val="0"/>
        <w:autoSpaceDN w:val="0"/>
        <w:adjustRightInd w:val="0"/>
        <w:ind w:firstLine="0"/>
        <w:jc w:val="left"/>
        <w:rPr>
          <w:sz w:val="28"/>
          <w:lang w:val="en-US"/>
        </w:rPr>
      </w:pPr>
      <w:r>
        <w:object w:dxaOrig="5461" w:dyaOrig="15330">
          <v:shape id="_x0000_i1030" type="#_x0000_t75" style="width:259.5pt;height:643.5pt" o:ole="">
            <v:imagedata r:id="rId19" o:title=""/>
          </v:shape>
          <o:OLEObject Type="Embed" ProgID="Visio.Drawing.15" ShapeID="_x0000_i1030" DrawAspect="Content" ObjectID="_1463393569" r:id="rId20"/>
        </w:object>
      </w:r>
    </w:p>
    <w:p w:rsidR="004A768B" w:rsidRPr="004A768B" w:rsidRDefault="004A768B" w:rsidP="004A768B">
      <w:pPr>
        <w:autoSpaceDE w:val="0"/>
        <w:autoSpaceDN w:val="0"/>
        <w:adjustRightInd w:val="0"/>
        <w:ind w:firstLine="0"/>
        <w:jc w:val="center"/>
        <w:rPr>
          <w:sz w:val="28"/>
          <w:lang w:val="uk-UA"/>
        </w:rPr>
      </w:pPr>
      <w:r w:rsidRPr="00974C19">
        <w:rPr>
          <w:sz w:val="28"/>
        </w:rPr>
        <w:t>Рисунок</w:t>
      </w:r>
      <w:r w:rsidRPr="00B602B0">
        <w:rPr>
          <w:sz w:val="28"/>
        </w:rPr>
        <w:t xml:space="preserve"> 3.1</w:t>
      </w:r>
      <w:r>
        <w:rPr>
          <w:sz w:val="28"/>
          <w:lang w:val="uk-UA"/>
        </w:rPr>
        <w:t>2</w:t>
      </w:r>
      <w:r w:rsidRPr="00B602B0">
        <w:rPr>
          <w:sz w:val="28"/>
        </w:rPr>
        <w:t xml:space="preserve"> — </w:t>
      </w:r>
      <w:r>
        <w:rPr>
          <w:sz w:val="28"/>
          <w:lang w:val="uk-UA"/>
        </w:rPr>
        <w:t>зміна компонентів архіву</w:t>
      </w:r>
    </w:p>
    <w:p w:rsidR="0040347C" w:rsidRPr="00B602B0" w:rsidRDefault="0040347C" w:rsidP="0040347C"/>
    <w:p w:rsidR="004A768B" w:rsidRPr="00BB5590" w:rsidRDefault="004A768B" w:rsidP="0040347C">
      <w:pPr>
        <w:rPr>
          <w:lang w:val="uk-UA"/>
        </w:rPr>
      </w:pPr>
    </w:p>
    <w:p w:rsidR="005F1DC0" w:rsidRDefault="00E33415" w:rsidP="00E82DA7">
      <w:pPr>
        <w:pStyle w:val="1"/>
        <w:spacing w:line="240" w:lineRule="auto"/>
        <w:rPr>
          <w:rFonts w:asciiTheme="majorHAnsi" w:hAnsiTheme="majorHAnsi"/>
          <w:caps w:val="0"/>
          <w:sz w:val="40"/>
        </w:rPr>
      </w:pPr>
      <w:r w:rsidRPr="00440050">
        <w:rPr>
          <w:rFonts w:asciiTheme="majorHAnsi" w:hAnsiTheme="majorHAnsi"/>
          <w:sz w:val="40"/>
          <w:szCs w:val="40"/>
        </w:rPr>
        <w:lastRenderedPageBreak/>
        <w:t>4</w:t>
      </w:r>
      <w:r w:rsidRPr="00440050">
        <w:rPr>
          <w:sz w:val="40"/>
          <w:szCs w:val="40"/>
        </w:rPr>
        <w:t xml:space="preserve"> </w:t>
      </w:r>
      <w:r w:rsidR="005F1DC0" w:rsidRPr="00440050">
        <w:rPr>
          <w:rFonts w:asciiTheme="majorHAnsi" w:hAnsiTheme="majorHAnsi"/>
          <w:caps w:val="0"/>
          <w:sz w:val="40"/>
        </w:rPr>
        <w:t>Тестування ПЗ</w:t>
      </w:r>
    </w:p>
    <w:p w:rsidR="00A010A7" w:rsidRDefault="00A010A7" w:rsidP="00A010A7">
      <w:pPr>
        <w:pStyle w:val="a0"/>
        <w:jc w:val="center"/>
        <w:rPr>
          <w:noProof/>
          <w:lang w:val="ru-RU"/>
        </w:rPr>
      </w:pPr>
      <w:r w:rsidRPr="00974C19">
        <w:rPr>
          <w:sz w:val="28"/>
        </w:rPr>
        <w:t>При запуску програми з’являється меню програми (рис. 4.1).</w:t>
      </w:r>
      <w:r w:rsidRPr="00974C19">
        <w:rPr>
          <w:noProof/>
        </w:rPr>
        <w:t xml:space="preserve"> </w:t>
      </w:r>
    </w:p>
    <w:p w:rsidR="00D14D94" w:rsidRPr="00D14D94" w:rsidRDefault="00D14D94" w:rsidP="00D14D94">
      <w:pPr>
        <w:jc w:val="center"/>
      </w:pPr>
      <w:r>
        <w:rPr>
          <w:noProof/>
        </w:rPr>
        <w:drawing>
          <wp:inline distT="0" distB="0" distL="0" distR="0" wp14:anchorId="5086D133" wp14:editId="26C6454E">
            <wp:extent cx="5232400" cy="35318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36310" cy="3534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A010A7" w:rsidP="00A010A7">
      <w:pPr>
        <w:pStyle w:val="ae"/>
        <w:spacing w:after="0"/>
        <w:rPr>
          <w:sz w:val="28"/>
        </w:rPr>
      </w:pPr>
      <w:r w:rsidRPr="00974C19">
        <w:rPr>
          <w:sz w:val="28"/>
        </w:rPr>
        <w:t>Рисунок 4.1 — Меню програми</w:t>
      </w:r>
    </w:p>
    <w:p w:rsidR="00A010A7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t>Перший режим роботи — це контроль текстових файлів (рис. 4.2). Якщо файли некоректні, з’являється опис помилки (рис. 4.3).</w:t>
      </w:r>
    </w:p>
    <w:p w:rsidR="006C5A80" w:rsidRDefault="006C5A80" w:rsidP="00A010A7">
      <w:pPr>
        <w:rPr>
          <w:sz w:val="28"/>
          <w:lang w:val="uk-UA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97535</wp:posOffset>
            </wp:positionH>
            <wp:positionV relativeFrom="paragraph">
              <wp:posOffset>7620</wp:posOffset>
            </wp:positionV>
            <wp:extent cx="5097145" cy="3657600"/>
            <wp:effectExtent l="0" t="0" r="0" b="0"/>
            <wp:wrapTight wrapText="bothSides">
              <wp:wrapPolygon edited="0">
                <wp:start x="0" y="0"/>
                <wp:lineTo x="0" y="21488"/>
                <wp:lineTo x="21554" y="21488"/>
                <wp:lineTo x="21554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714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010A7" w:rsidRDefault="00A010A7" w:rsidP="00A010A7">
      <w:pPr>
        <w:rPr>
          <w:sz w:val="28"/>
          <w:lang w:val="uk-UA"/>
        </w:rPr>
      </w:pPr>
    </w:p>
    <w:p w:rsidR="00A010A7" w:rsidRDefault="00A010A7" w:rsidP="00A010A7">
      <w:pPr>
        <w:rPr>
          <w:sz w:val="28"/>
          <w:lang w:val="uk-UA"/>
        </w:rPr>
      </w:pPr>
    </w:p>
    <w:p w:rsidR="00A010A7" w:rsidRDefault="00A010A7" w:rsidP="00A010A7">
      <w:pPr>
        <w:rPr>
          <w:sz w:val="28"/>
          <w:lang w:val="uk-UA"/>
        </w:rPr>
      </w:pPr>
    </w:p>
    <w:p w:rsidR="00A010A7" w:rsidRDefault="00A010A7" w:rsidP="00A010A7">
      <w:pPr>
        <w:rPr>
          <w:sz w:val="28"/>
          <w:lang w:val="uk-UA"/>
        </w:rPr>
      </w:pPr>
    </w:p>
    <w:p w:rsidR="00A010A7" w:rsidRDefault="00A010A7" w:rsidP="00A010A7">
      <w:pPr>
        <w:rPr>
          <w:sz w:val="28"/>
        </w:rPr>
      </w:pPr>
    </w:p>
    <w:p w:rsidR="00A010A7" w:rsidRDefault="00A010A7" w:rsidP="00A010A7">
      <w:pPr>
        <w:rPr>
          <w:sz w:val="28"/>
        </w:rPr>
      </w:pPr>
    </w:p>
    <w:p w:rsidR="00A010A7" w:rsidRDefault="00A010A7" w:rsidP="00A010A7">
      <w:pPr>
        <w:rPr>
          <w:sz w:val="28"/>
        </w:rPr>
      </w:pPr>
    </w:p>
    <w:p w:rsidR="00A010A7" w:rsidRDefault="00A010A7" w:rsidP="00A010A7">
      <w:pPr>
        <w:rPr>
          <w:sz w:val="28"/>
        </w:rPr>
      </w:pPr>
    </w:p>
    <w:p w:rsidR="00A010A7" w:rsidRDefault="00A010A7" w:rsidP="00A010A7">
      <w:pPr>
        <w:rPr>
          <w:sz w:val="28"/>
        </w:rPr>
      </w:pPr>
    </w:p>
    <w:p w:rsidR="00A010A7" w:rsidRDefault="00A010A7" w:rsidP="00A010A7">
      <w:pPr>
        <w:rPr>
          <w:sz w:val="28"/>
        </w:rPr>
      </w:pPr>
    </w:p>
    <w:p w:rsidR="00A010A7" w:rsidRDefault="00A010A7" w:rsidP="00A010A7">
      <w:pPr>
        <w:rPr>
          <w:sz w:val="28"/>
        </w:rPr>
      </w:pPr>
    </w:p>
    <w:p w:rsidR="00A010A7" w:rsidRDefault="00A010A7" w:rsidP="00A010A7">
      <w:pPr>
        <w:rPr>
          <w:sz w:val="28"/>
        </w:rPr>
      </w:pPr>
    </w:p>
    <w:p w:rsidR="00A010A7" w:rsidRPr="00974C19" w:rsidRDefault="00A010A7" w:rsidP="00A010A7">
      <w:pPr>
        <w:rPr>
          <w:sz w:val="28"/>
        </w:rPr>
      </w:pPr>
    </w:p>
    <w:p w:rsidR="00A010A7" w:rsidRDefault="00A010A7" w:rsidP="00A010A7">
      <w:pPr>
        <w:pStyle w:val="ae"/>
        <w:rPr>
          <w:sz w:val="28"/>
        </w:rPr>
      </w:pPr>
    </w:p>
    <w:p w:rsidR="00A010A7" w:rsidRPr="00974C19" w:rsidRDefault="00A010A7" w:rsidP="00A010A7">
      <w:pPr>
        <w:pStyle w:val="ae"/>
        <w:rPr>
          <w:sz w:val="28"/>
        </w:rPr>
      </w:pPr>
      <w:r w:rsidRPr="00974C19">
        <w:rPr>
          <w:sz w:val="28"/>
        </w:rPr>
        <w:t>Рисунок 4.2 — Перший режим: файли коректні</w:t>
      </w:r>
    </w:p>
    <w:p w:rsidR="00A010A7" w:rsidRPr="00974C19" w:rsidRDefault="00A010A7" w:rsidP="00A010A7">
      <w:pPr>
        <w:pStyle w:val="a0"/>
        <w:jc w:val="center"/>
        <w:rPr>
          <w:sz w:val="28"/>
        </w:rPr>
      </w:pPr>
      <w:r>
        <w:rPr>
          <w:noProof/>
          <w:lang w:val="ru-RU"/>
        </w:rPr>
        <w:lastRenderedPageBreak/>
        <w:drawing>
          <wp:inline distT="0" distB="0" distL="0" distR="0" wp14:anchorId="47591295" wp14:editId="3F2AB6C5">
            <wp:extent cx="5422900" cy="389737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25858" cy="3899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A010A7" w:rsidP="00A010A7">
      <w:pPr>
        <w:pStyle w:val="ae"/>
        <w:spacing w:after="0"/>
        <w:rPr>
          <w:sz w:val="28"/>
        </w:rPr>
      </w:pPr>
      <w:r w:rsidRPr="00974C19">
        <w:rPr>
          <w:sz w:val="28"/>
        </w:rPr>
        <w:t>Рисунок 4.3 — Перший режим: файли некоректні</w:t>
      </w:r>
    </w:p>
    <w:p w:rsidR="00A010A7" w:rsidRDefault="00A010A7" w:rsidP="00A010A7">
      <w:pPr>
        <w:rPr>
          <w:noProof/>
        </w:rPr>
      </w:pPr>
      <w:r w:rsidRPr="00974C19">
        <w:rPr>
          <w:sz w:val="28"/>
          <w:lang w:val="uk-UA"/>
        </w:rPr>
        <w:t>Другий режим — це створення архіву(рис. 4.4).</w:t>
      </w:r>
      <w:r w:rsidR="00D14D94" w:rsidRPr="00D14D94">
        <w:rPr>
          <w:noProof/>
        </w:rPr>
        <w:t xml:space="preserve"> </w:t>
      </w:r>
    </w:p>
    <w:p w:rsidR="006C5A80" w:rsidRPr="00974C19" w:rsidRDefault="006C5A80" w:rsidP="00A010A7">
      <w:pPr>
        <w:rPr>
          <w:sz w:val="28"/>
          <w:lang w:val="uk-UA"/>
        </w:rPr>
      </w:pPr>
      <w:r>
        <w:rPr>
          <w:noProof/>
        </w:rPr>
        <w:drawing>
          <wp:anchor distT="0" distB="0" distL="114300" distR="114300" simplePos="0" relativeHeight="251676672" behindDoc="1" locked="0" layoutInCell="1" allowOverlap="1" wp14:anchorId="7E5F9032" wp14:editId="332BD244">
            <wp:simplePos x="0" y="0"/>
            <wp:positionH relativeFrom="column">
              <wp:posOffset>445770</wp:posOffset>
            </wp:positionH>
            <wp:positionV relativeFrom="paragraph">
              <wp:posOffset>42545</wp:posOffset>
            </wp:positionV>
            <wp:extent cx="5321300" cy="3818255"/>
            <wp:effectExtent l="0" t="0" r="0" b="0"/>
            <wp:wrapTight wrapText="bothSides">
              <wp:wrapPolygon edited="0">
                <wp:start x="0" y="0"/>
                <wp:lineTo x="0" y="21446"/>
                <wp:lineTo x="21497" y="21446"/>
                <wp:lineTo x="21497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1300" cy="3818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010A7" w:rsidRPr="00974C19" w:rsidRDefault="00A010A7" w:rsidP="00A010A7">
      <w:pPr>
        <w:pStyle w:val="a0"/>
        <w:spacing w:before="240"/>
        <w:jc w:val="center"/>
        <w:rPr>
          <w:sz w:val="28"/>
        </w:rPr>
      </w:pPr>
    </w:p>
    <w:p w:rsidR="00A010A7" w:rsidRPr="00974C19" w:rsidRDefault="00A010A7" w:rsidP="006C5A80">
      <w:pPr>
        <w:pStyle w:val="ae"/>
        <w:rPr>
          <w:sz w:val="28"/>
        </w:rPr>
      </w:pPr>
      <w:r w:rsidRPr="00974C19">
        <w:rPr>
          <w:sz w:val="28"/>
        </w:rPr>
        <w:t>Рисунок 4.4 — Другий режим</w:t>
      </w:r>
    </w:p>
    <w:p w:rsidR="00A010A7" w:rsidRPr="00974C19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lastRenderedPageBreak/>
        <w:t>Четвертий режим — це друк архіву (рис. 4.5).</w:t>
      </w:r>
    </w:p>
    <w:p w:rsidR="00A010A7" w:rsidRPr="00974C19" w:rsidRDefault="008C4645" w:rsidP="00A010A7">
      <w:pPr>
        <w:pStyle w:val="a0"/>
        <w:jc w:val="center"/>
        <w:rPr>
          <w:sz w:val="28"/>
        </w:rPr>
      </w:pPr>
      <w:r>
        <w:rPr>
          <w:noProof/>
          <w:lang w:val="ru-RU"/>
        </w:rPr>
        <w:drawing>
          <wp:inline distT="0" distB="0" distL="0" distR="0" wp14:anchorId="274145C2" wp14:editId="7E8855A9">
            <wp:extent cx="5940425" cy="393827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A010A7" w:rsidP="00A010A7">
      <w:pPr>
        <w:pStyle w:val="ae"/>
        <w:spacing w:after="0"/>
        <w:rPr>
          <w:sz w:val="28"/>
        </w:rPr>
      </w:pPr>
      <w:r w:rsidRPr="00974C19">
        <w:rPr>
          <w:sz w:val="28"/>
        </w:rPr>
        <w:t>Рисунок 4.5 — Четвертий режим</w:t>
      </w:r>
    </w:p>
    <w:p w:rsidR="006C5A80" w:rsidRDefault="008C4645" w:rsidP="006C5A80">
      <w:pPr>
        <w:rPr>
          <w:sz w:val="28"/>
          <w:lang w:val="uk-UA"/>
        </w:rPr>
      </w:pPr>
      <w:r>
        <w:rPr>
          <w:noProof/>
        </w:rPr>
        <w:drawing>
          <wp:anchor distT="0" distB="0" distL="114300" distR="114300" simplePos="0" relativeHeight="251655680" behindDoc="1" locked="0" layoutInCell="1" allowOverlap="1" wp14:anchorId="7C52C2FC" wp14:editId="0E0F337D">
            <wp:simplePos x="0" y="0"/>
            <wp:positionH relativeFrom="column">
              <wp:posOffset>266065</wp:posOffset>
            </wp:positionH>
            <wp:positionV relativeFrom="paragraph">
              <wp:posOffset>267970</wp:posOffset>
            </wp:positionV>
            <wp:extent cx="5387340" cy="3908425"/>
            <wp:effectExtent l="0" t="0" r="0" b="0"/>
            <wp:wrapTight wrapText="bothSides">
              <wp:wrapPolygon edited="0">
                <wp:start x="0" y="0"/>
                <wp:lineTo x="0" y="21477"/>
                <wp:lineTo x="21539" y="21477"/>
                <wp:lineTo x="21539" y="0"/>
                <wp:lineTo x="0" y="0"/>
              </wp:wrapPolygon>
            </wp:wrapTight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7340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010A7" w:rsidRPr="00974C19">
        <w:rPr>
          <w:sz w:val="28"/>
          <w:lang w:val="uk-UA"/>
        </w:rPr>
        <w:t>П’ятий режим — це друк кодифікатору (рис. 4.6).</w:t>
      </w:r>
    </w:p>
    <w:p w:rsidR="00A010A7" w:rsidRPr="006C5A80" w:rsidRDefault="00A010A7" w:rsidP="006C5A80">
      <w:pPr>
        <w:jc w:val="center"/>
        <w:rPr>
          <w:sz w:val="28"/>
          <w:lang w:val="uk-UA"/>
        </w:rPr>
      </w:pPr>
      <w:r w:rsidRPr="00974C19">
        <w:rPr>
          <w:sz w:val="28"/>
        </w:rPr>
        <w:t>Рисунок 4.6 — П’ятий режим</w:t>
      </w:r>
    </w:p>
    <w:p w:rsidR="00A010A7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lastRenderedPageBreak/>
        <w:t xml:space="preserve">Третій режим — це </w:t>
      </w:r>
      <w:r w:rsidR="006C5A80">
        <w:rPr>
          <w:sz w:val="28"/>
          <w:lang w:val="uk-UA"/>
        </w:rPr>
        <w:t>сортування архіву</w:t>
      </w:r>
      <w:r w:rsidRPr="00974C19">
        <w:rPr>
          <w:sz w:val="28"/>
          <w:lang w:val="uk-UA"/>
        </w:rPr>
        <w:t xml:space="preserve"> (рис. 4.7).</w:t>
      </w:r>
    </w:p>
    <w:p w:rsidR="006C5A80" w:rsidRPr="00974C19" w:rsidRDefault="008C4645" w:rsidP="00A010A7">
      <w:pPr>
        <w:rPr>
          <w:sz w:val="28"/>
          <w:lang w:val="uk-UA"/>
        </w:rPr>
      </w:pPr>
      <w:r>
        <w:rPr>
          <w:noProof/>
        </w:rPr>
        <w:drawing>
          <wp:anchor distT="0" distB="0" distL="114300" distR="114300" simplePos="0" relativeHeight="251660800" behindDoc="1" locked="0" layoutInCell="1" allowOverlap="1" wp14:anchorId="3713F30A" wp14:editId="135F8D25">
            <wp:simplePos x="0" y="0"/>
            <wp:positionH relativeFrom="column">
              <wp:posOffset>52070</wp:posOffset>
            </wp:positionH>
            <wp:positionV relativeFrom="paragraph">
              <wp:posOffset>1143000</wp:posOffset>
            </wp:positionV>
            <wp:extent cx="5880735" cy="3898265"/>
            <wp:effectExtent l="0" t="0" r="0" b="0"/>
            <wp:wrapTight wrapText="bothSides">
              <wp:wrapPolygon edited="0">
                <wp:start x="0" y="0"/>
                <wp:lineTo x="0" y="21533"/>
                <wp:lineTo x="21551" y="21533"/>
                <wp:lineTo x="21551" y="0"/>
                <wp:lineTo x="0" y="0"/>
              </wp:wrapPolygon>
            </wp:wrapTight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0735" cy="3898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C5A80">
        <w:rPr>
          <w:noProof/>
        </w:rPr>
        <w:drawing>
          <wp:inline distT="0" distB="0" distL="0" distR="0" wp14:anchorId="279DD7DC" wp14:editId="6D6EDC80">
            <wp:extent cx="5849990" cy="114183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54689" cy="114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A010A7" w:rsidP="00A010A7">
      <w:pPr>
        <w:pStyle w:val="ae"/>
        <w:rPr>
          <w:sz w:val="28"/>
        </w:rPr>
      </w:pPr>
      <w:r w:rsidRPr="00974C19">
        <w:rPr>
          <w:sz w:val="28"/>
        </w:rPr>
        <w:t>Рисунок 4.7 — Третій режим</w:t>
      </w:r>
    </w:p>
    <w:p w:rsidR="00A010A7" w:rsidRPr="00974C19" w:rsidRDefault="00A010A7" w:rsidP="00A010A7">
      <w:pPr>
        <w:rPr>
          <w:lang w:val="uk-UA"/>
        </w:rPr>
      </w:pPr>
    </w:p>
    <w:p w:rsidR="00A010A7" w:rsidRPr="00974C19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t>Шостий режим — це додавання записів (рис. 4.8).</w:t>
      </w:r>
    </w:p>
    <w:p w:rsidR="00A010A7" w:rsidRPr="00974C19" w:rsidRDefault="006C5A80" w:rsidP="00A010A7">
      <w:pPr>
        <w:rPr>
          <w:sz w:val="28"/>
          <w:lang w:val="uk-UA"/>
        </w:rPr>
      </w:pPr>
      <w:r>
        <w:rPr>
          <w:noProof/>
        </w:rPr>
        <w:drawing>
          <wp:inline distT="0" distB="0" distL="0" distR="0" wp14:anchorId="4081DCD2" wp14:editId="78CFB7CA">
            <wp:extent cx="6119495" cy="137096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8C4645" w:rsidP="00A010A7">
      <w:pPr>
        <w:rPr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027F5C37" wp14:editId="5CB9BC2D">
            <wp:extent cx="5940425" cy="422529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A010A7" w:rsidP="00A010A7">
      <w:pPr>
        <w:pStyle w:val="ae"/>
      </w:pPr>
      <w:r w:rsidRPr="00974C19">
        <w:rPr>
          <w:sz w:val="28"/>
        </w:rPr>
        <w:t>Рисунок 4.8 — Шостий режим</w:t>
      </w:r>
    </w:p>
    <w:p w:rsidR="00A010A7" w:rsidRPr="00974C19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t>Сьомий режим — це видалення запису з архіву (рис. 4.9).</w:t>
      </w:r>
    </w:p>
    <w:p w:rsidR="00A010A7" w:rsidRPr="00974C19" w:rsidRDefault="006C5A80" w:rsidP="00A010A7">
      <w:pPr>
        <w:pStyle w:val="a0"/>
        <w:spacing w:before="240"/>
        <w:jc w:val="center"/>
        <w:rPr>
          <w:noProof/>
          <w:sz w:val="28"/>
          <w:lang w:val="ru-RU"/>
        </w:rPr>
      </w:pPr>
      <w:r>
        <w:rPr>
          <w:noProof/>
          <w:lang w:val="ru-RU"/>
        </w:rPr>
        <w:drawing>
          <wp:inline distT="0" distB="0" distL="0" distR="0" wp14:anchorId="1E4771D0" wp14:editId="0A314F86">
            <wp:extent cx="6119495" cy="137096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8C4645" w:rsidP="00A010A7">
      <w:r>
        <w:rPr>
          <w:noProof/>
        </w:rPr>
        <w:lastRenderedPageBreak/>
        <w:drawing>
          <wp:inline distT="0" distB="0" distL="0" distR="0" wp14:anchorId="4B6067B1" wp14:editId="0A99706F">
            <wp:extent cx="5940425" cy="427228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A010A7" w:rsidP="00A010A7">
      <w:pPr>
        <w:pStyle w:val="ae"/>
        <w:rPr>
          <w:sz w:val="28"/>
        </w:rPr>
      </w:pPr>
      <w:r w:rsidRPr="00974C19">
        <w:rPr>
          <w:sz w:val="28"/>
        </w:rPr>
        <w:t>Рисунок 4.9 — Сьомий режим</w:t>
      </w:r>
    </w:p>
    <w:p w:rsidR="00A010A7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t>Восьмий режим — це зміна запису в архіві (рис. 4.10).</w:t>
      </w:r>
    </w:p>
    <w:p w:rsidR="008C4645" w:rsidRPr="00974C19" w:rsidRDefault="008C4645" w:rsidP="00A010A7">
      <w:pPr>
        <w:rPr>
          <w:sz w:val="28"/>
          <w:lang w:val="uk-UA"/>
        </w:rPr>
      </w:pPr>
      <w:r>
        <w:rPr>
          <w:noProof/>
        </w:rPr>
        <w:drawing>
          <wp:inline distT="0" distB="0" distL="0" distR="0" wp14:anchorId="0D321980" wp14:editId="3E4975F3">
            <wp:extent cx="5940425" cy="209677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0A7" w:rsidRPr="00974C19" w:rsidRDefault="00A010A7" w:rsidP="00A010A7">
      <w:pPr>
        <w:rPr>
          <w:sz w:val="28"/>
          <w:lang w:val="uk-UA"/>
        </w:rPr>
      </w:pPr>
    </w:p>
    <w:p w:rsidR="00A010A7" w:rsidRPr="00974C19" w:rsidRDefault="008C4645" w:rsidP="00A010A7">
      <w:pPr>
        <w:pStyle w:val="a0"/>
        <w:spacing w:before="240"/>
        <w:jc w:val="center"/>
        <w:rPr>
          <w:sz w:val="28"/>
        </w:rPr>
      </w:pPr>
      <w:r>
        <w:rPr>
          <w:noProof/>
          <w:lang w:val="ru-RU"/>
        </w:rPr>
        <w:lastRenderedPageBreak/>
        <w:drawing>
          <wp:inline distT="0" distB="0" distL="0" distR="0" wp14:anchorId="397ADA38" wp14:editId="7AC5C417">
            <wp:extent cx="5940425" cy="441769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645" w:rsidRDefault="00A010A7" w:rsidP="00A010A7">
      <w:pPr>
        <w:pStyle w:val="ae"/>
        <w:spacing w:after="0"/>
        <w:rPr>
          <w:sz w:val="28"/>
        </w:rPr>
      </w:pPr>
      <w:r w:rsidRPr="00974C19">
        <w:rPr>
          <w:sz w:val="28"/>
        </w:rPr>
        <w:t>Рисунок 4.10 — Восьмий режим</w:t>
      </w:r>
    </w:p>
    <w:p w:rsidR="00A010A7" w:rsidRPr="008C4645" w:rsidRDefault="008C4645" w:rsidP="008C4645">
      <w:pPr>
        <w:ind w:firstLine="0"/>
        <w:jc w:val="left"/>
        <w:rPr>
          <w:sz w:val="28"/>
          <w:lang w:val="uk-UA"/>
        </w:rPr>
      </w:pPr>
      <w:r>
        <w:rPr>
          <w:sz w:val="28"/>
        </w:rPr>
        <w:br w:type="page"/>
      </w:r>
    </w:p>
    <w:p w:rsidR="00A010A7" w:rsidRPr="00974C19" w:rsidRDefault="00A010A7" w:rsidP="00A010A7">
      <w:pPr>
        <w:rPr>
          <w:sz w:val="28"/>
          <w:lang w:val="uk-UA"/>
        </w:rPr>
      </w:pPr>
      <w:r w:rsidRPr="00974C19">
        <w:rPr>
          <w:sz w:val="28"/>
          <w:lang w:val="uk-UA"/>
        </w:rPr>
        <w:lastRenderedPageBreak/>
        <w:t>Дев’ятий режим — це виконання головної задачі (рис. 4.11).</w:t>
      </w:r>
    </w:p>
    <w:p w:rsidR="00A010A7" w:rsidRDefault="008C4645" w:rsidP="00A010A7">
      <w:pPr>
        <w:pStyle w:val="a0"/>
        <w:spacing w:before="240"/>
        <w:jc w:val="center"/>
        <w:rPr>
          <w:noProof/>
        </w:rPr>
      </w:pPr>
      <w:r>
        <w:rPr>
          <w:noProof/>
          <w:lang w:val="ru-RU"/>
        </w:rPr>
        <w:drawing>
          <wp:inline distT="0" distB="0" distL="0" distR="0" wp14:anchorId="092EE596" wp14:editId="187959BA">
            <wp:extent cx="5940425" cy="441769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A80" w:rsidRPr="006C5A80" w:rsidRDefault="006C5A80" w:rsidP="008C4645">
      <w:pPr>
        <w:ind w:firstLine="0"/>
        <w:rPr>
          <w:lang w:val="uk-UA"/>
        </w:rPr>
      </w:pPr>
    </w:p>
    <w:p w:rsidR="00A010A7" w:rsidRPr="00974C19" w:rsidRDefault="00A010A7" w:rsidP="00A010A7">
      <w:pPr>
        <w:pStyle w:val="ae"/>
        <w:rPr>
          <w:sz w:val="28"/>
        </w:rPr>
      </w:pPr>
      <w:r w:rsidRPr="00974C19">
        <w:rPr>
          <w:sz w:val="28"/>
        </w:rPr>
        <w:t>Рисунок 4.11 — Дев’ятий режим</w:t>
      </w:r>
    </w:p>
    <w:p w:rsidR="006C5A80" w:rsidRDefault="006C5A80" w:rsidP="00A010A7">
      <w:pPr>
        <w:spacing w:after="160" w:line="259" w:lineRule="auto"/>
        <w:ind w:firstLine="0"/>
        <w:jc w:val="center"/>
        <w:rPr>
          <w:lang w:val="uk-UA"/>
        </w:rPr>
      </w:pPr>
    </w:p>
    <w:p w:rsidR="006C5A80" w:rsidRDefault="006C5A80" w:rsidP="00A010A7">
      <w:pPr>
        <w:spacing w:after="160" w:line="259" w:lineRule="auto"/>
        <w:ind w:firstLine="0"/>
        <w:jc w:val="center"/>
        <w:rPr>
          <w:lang w:val="uk-UA"/>
        </w:rPr>
      </w:pPr>
    </w:p>
    <w:p w:rsidR="006C5A80" w:rsidRDefault="006C5A80" w:rsidP="00A010A7">
      <w:pPr>
        <w:spacing w:after="160" w:line="259" w:lineRule="auto"/>
        <w:ind w:firstLine="0"/>
        <w:jc w:val="center"/>
        <w:rPr>
          <w:lang w:val="uk-UA"/>
        </w:rPr>
      </w:pPr>
    </w:p>
    <w:p w:rsidR="006C5A80" w:rsidRDefault="006C5A80" w:rsidP="00A010A7">
      <w:pPr>
        <w:spacing w:after="160" w:line="259" w:lineRule="auto"/>
        <w:ind w:firstLine="0"/>
        <w:jc w:val="center"/>
        <w:rPr>
          <w:lang w:val="uk-UA"/>
        </w:rPr>
      </w:pPr>
    </w:p>
    <w:p w:rsidR="006C5A80" w:rsidRDefault="006C5A80" w:rsidP="00A010A7">
      <w:pPr>
        <w:spacing w:after="160" w:line="259" w:lineRule="auto"/>
        <w:ind w:firstLine="0"/>
        <w:jc w:val="center"/>
        <w:rPr>
          <w:lang w:val="uk-UA"/>
        </w:rPr>
      </w:pPr>
    </w:p>
    <w:p w:rsidR="006C5A80" w:rsidRDefault="006C5A80" w:rsidP="00A010A7">
      <w:pPr>
        <w:spacing w:after="160" w:line="259" w:lineRule="auto"/>
        <w:ind w:firstLine="0"/>
        <w:jc w:val="center"/>
        <w:rPr>
          <w:lang w:val="uk-UA"/>
        </w:rPr>
      </w:pPr>
    </w:p>
    <w:p w:rsidR="006C5A80" w:rsidRDefault="006C5A80" w:rsidP="00A010A7">
      <w:pPr>
        <w:spacing w:after="160" w:line="259" w:lineRule="auto"/>
        <w:ind w:firstLine="0"/>
        <w:jc w:val="center"/>
        <w:rPr>
          <w:lang w:val="uk-UA"/>
        </w:rPr>
      </w:pPr>
    </w:p>
    <w:p w:rsidR="008C4645" w:rsidRDefault="008C4645">
      <w:pPr>
        <w:ind w:firstLine="0"/>
        <w:jc w:val="left"/>
      </w:pPr>
      <w:r>
        <w:br w:type="page"/>
      </w:r>
    </w:p>
    <w:p w:rsidR="006A5A0C" w:rsidRPr="008C4645" w:rsidRDefault="006A5A0C" w:rsidP="00A010A7">
      <w:pPr>
        <w:spacing w:after="160" w:line="259" w:lineRule="auto"/>
        <w:ind w:firstLine="0"/>
        <w:jc w:val="center"/>
        <w:rPr>
          <w:rFonts w:asciiTheme="majorHAnsi" w:hAnsiTheme="majorHAnsi"/>
          <w:sz w:val="40"/>
          <w:szCs w:val="40"/>
        </w:rPr>
      </w:pPr>
      <w:r w:rsidRPr="008C4645">
        <w:rPr>
          <w:rFonts w:asciiTheme="majorHAnsi" w:hAnsiTheme="majorHAnsi"/>
          <w:sz w:val="40"/>
          <w:szCs w:val="40"/>
        </w:rPr>
        <w:lastRenderedPageBreak/>
        <w:t>5 Технічні характеристики програмних модулів</w:t>
      </w:r>
    </w:p>
    <w:p w:rsidR="006A5A0C" w:rsidRPr="008C4645" w:rsidRDefault="00E67765" w:rsidP="00E82DA7">
      <w:pPr>
        <w:pStyle w:val="a0"/>
        <w:rPr>
          <w:sz w:val="28"/>
        </w:rPr>
      </w:pPr>
      <w:r w:rsidRPr="008C4645">
        <w:rPr>
          <w:sz w:val="28"/>
        </w:rPr>
        <w:t>Мінімальними технічними характеристиками для роботи програми є:</w:t>
      </w:r>
    </w:p>
    <w:p w:rsidR="00E67765" w:rsidRPr="008C4645" w:rsidRDefault="00E67765" w:rsidP="00E82DA7">
      <w:pPr>
        <w:pStyle w:val="ad"/>
        <w:numPr>
          <w:ilvl w:val="0"/>
          <w:numId w:val="25"/>
        </w:numPr>
        <w:rPr>
          <w:sz w:val="28"/>
          <w:lang w:val="uk-UA"/>
        </w:rPr>
      </w:pPr>
      <w:r w:rsidRPr="008C4645">
        <w:rPr>
          <w:sz w:val="28"/>
          <w:lang w:val="uk-UA"/>
        </w:rPr>
        <w:t xml:space="preserve">ОС: </w:t>
      </w:r>
      <w:r w:rsidRPr="008C4645">
        <w:rPr>
          <w:sz w:val="28"/>
          <w:lang w:val="en-US"/>
        </w:rPr>
        <w:t xml:space="preserve">Windows XP </w:t>
      </w:r>
      <w:r w:rsidRPr="008C4645">
        <w:rPr>
          <w:sz w:val="28"/>
          <w:lang w:val="uk-UA"/>
        </w:rPr>
        <w:t>або новіше</w:t>
      </w:r>
    </w:p>
    <w:p w:rsidR="00E67765" w:rsidRPr="008C4645" w:rsidRDefault="00E67765" w:rsidP="00E82DA7">
      <w:pPr>
        <w:pStyle w:val="ad"/>
        <w:numPr>
          <w:ilvl w:val="0"/>
          <w:numId w:val="25"/>
        </w:numPr>
        <w:rPr>
          <w:sz w:val="28"/>
          <w:lang w:val="uk-UA"/>
        </w:rPr>
      </w:pPr>
      <w:r w:rsidRPr="008C4645">
        <w:rPr>
          <w:sz w:val="28"/>
          <w:lang w:val="uk-UA"/>
        </w:rPr>
        <w:t>Оперативна пам’ять: від 128 Мб</w:t>
      </w:r>
    </w:p>
    <w:p w:rsidR="00E67765" w:rsidRPr="008C4645" w:rsidRDefault="00E67765" w:rsidP="00E82DA7">
      <w:pPr>
        <w:pStyle w:val="ad"/>
        <w:numPr>
          <w:ilvl w:val="0"/>
          <w:numId w:val="25"/>
        </w:numPr>
        <w:rPr>
          <w:sz w:val="28"/>
          <w:lang w:val="uk-UA"/>
        </w:rPr>
      </w:pPr>
      <w:r w:rsidRPr="008C4645">
        <w:rPr>
          <w:sz w:val="28"/>
          <w:lang w:val="uk-UA"/>
        </w:rPr>
        <w:t xml:space="preserve">Процесор: </w:t>
      </w:r>
      <w:r w:rsidRPr="008C4645">
        <w:rPr>
          <w:sz w:val="28"/>
          <w:lang w:val="en-US"/>
        </w:rPr>
        <w:t>Intel</w:t>
      </w:r>
      <w:r w:rsidRPr="008C4645">
        <w:rPr>
          <w:sz w:val="28"/>
          <w:lang w:val="uk-UA"/>
        </w:rPr>
        <w:t xml:space="preserve"> </w:t>
      </w:r>
      <w:r w:rsidRPr="008C4645">
        <w:rPr>
          <w:sz w:val="28"/>
          <w:lang w:val="en-US"/>
        </w:rPr>
        <w:t>Pentium</w:t>
      </w:r>
      <w:r w:rsidRPr="008C4645">
        <w:rPr>
          <w:sz w:val="28"/>
          <w:lang w:val="uk-UA"/>
        </w:rPr>
        <w:t xml:space="preserve"> 4 або новіше</w:t>
      </w:r>
    </w:p>
    <w:p w:rsidR="006046FE" w:rsidRPr="0093688E" w:rsidRDefault="00E67765" w:rsidP="00E82DA7">
      <w:pPr>
        <w:rPr>
          <w:sz w:val="28"/>
        </w:rPr>
      </w:pPr>
      <w:r w:rsidRPr="008C4645">
        <w:rPr>
          <w:sz w:val="28"/>
          <w:lang w:val="uk-UA"/>
        </w:rPr>
        <w:t>Обсяг</w:t>
      </w:r>
      <w:r w:rsidRPr="008C4645">
        <w:rPr>
          <w:sz w:val="28"/>
        </w:rPr>
        <w:t xml:space="preserve"> </w:t>
      </w:r>
      <w:r w:rsidRPr="008C4645">
        <w:rPr>
          <w:sz w:val="28"/>
          <w:lang w:val="uk-UA"/>
        </w:rPr>
        <w:t xml:space="preserve">вихідного коду сягає </w:t>
      </w:r>
      <w:r w:rsidR="0093688E">
        <w:rPr>
          <w:sz w:val="28"/>
          <w:lang w:val="en-US"/>
        </w:rPr>
        <w:t xml:space="preserve">45.4 </w:t>
      </w:r>
      <w:r w:rsidR="0093688E">
        <w:rPr>
          <w:sz w:val="28"/>
        </w:rPr>
        <w:t>Кб</w:t>
      </w:r>
    </w:p>
    <w:p w:rsidR="00E67765" w:rsidRPr="008C4645" w:rsidRDefault="006046FE" w:rsidP="00E82DA7">
      <w:pPr>
        <w:ind w:firstLine="0"/>
        <w:jc w:val="left"/>
        <w:rPr>
          <w:sz w:val="28"/>
          <w:lang w:val="uk-UA"/>
        </w:rPr>
      </w:pPr>
      <w:r w:rsidRPr="008C4645">
        <w:rPr>
          <w:sz w:val="28"/>
          <w:lang w:val="uk-UA"/>
        </w:rPr>
        <w:br w:type="page"/>
      </w:r>
    </w:p>
    <w:p w:rsidR="00E67765" w:rsidRPr="00440050" w:rsidRDefault="00CF1ACA" w:rsidP="00E82DA7">
      <w:pPr>
        <w:pStyle w:val="1"/>
        <w:spacing w:line="240" w:lineRule="auto"/>
        <w:rPr>
          <w:rFonts w:asciiTheme="majorHAnsi" w:hAnsiTheme="majorHAnsi"/>
          <w:caps w:val="0"/>
          <w:sz w:val="40"/>
        </w:rPr>
      </w:pPr>
      <w:r w:rsidRPr="00440050">
        <w:rPr>
          <w:rFonts w:asciiTheme="majorHAnsi" w:hAnsiTheme="majorHAnsi"/>
          <w:caps w:val="0"/>
          <w:sz w:val="40"/>
        </w:rPr>
        <w:lastRenderedPageBreak/>
        <w:t>Висновок</w:t>
      </w:r>
    </w:p>
    <w:p w:rsidR="002D2B67" w:rsidRPr="008C4645" w:rsidRDefault="002D2B67" w:rsidP="00E82DA7">
      <w:pPr>
        <w:pStyle w:val="a0"/>
        <w:rPr>
          <w:sz w:val="28"/>
        </w:rPr>
      </w:pPr>
      <w:r w:rsidRPr="008C4645">
        <w:rPr>
          <w:sz w:val="28"/>
        </w:rPr>
        <w:t>Таким чином, розроблена програма дозволяє: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вводити записи з текстового файлу і формувати типізований файл (архів АОС)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вводити записи кодифікатора з текстового файлу і формувати масив кодифікатора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групувати архів за певною ознакою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друкувати на екрані і записувати в текстовий файл архів АОС і кодифікатор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доповнювати архів новими записами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видаляти заданий запис з архіву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редагувати реквізити заданого запису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формувати вихідні документи;</w:t>
      </w:r>
    </w:p>
    <w:p w:rsidR="002D2B67" w:rsidRPr="008C4645" w:rsidRDefault="002D2B67" w:rsidP="00E82DA7">
      <w:pPr>
        <w:pStyle w:val="ad"/>
        <w:numPr>
          <w:ilvl w:val="0"/>
          <w:numId w:val="20"/>
        </w:numPr>
        <w:rPr>
          <w:sz w:val="28"/>
          <w:lang w:val="uk-UA"/>
        </w:rPr>
      </w:pPr>
      <w:r w:rsidRPr="008C4645">
        <w:rPr>
          <w:sz w:val="28"/>
          <w:lang w:val="uk-UA"/>
        </w:rPr>
        <w:t>контролювати текстові файли на помилки формату, помилки діапазону і змістовні помилки.</w:t>
      </w:r>
    </w:p>
    <w:p w:rsidR="002D2B67" w:rsidRPr="008C4645" w:rsidRDefault="002D2B67" w:rsidP="00E82DA7">
      <w:pPr>
        <w:rPr>
          <w:sz w:val="28"/>
        </w:rPr>
      </w:pPr>
      <w:r w:rsidRPr="008C4645">
        <w:rPr>
          <w:sz w:val="28"/>
        </w:rPr>
        <w:t>Програма повинна написана з використанням мови програмування C в інструментальному оточенні Microsoft Visual C.</w:t>
      </w:r>
    </w:p>
    <w:p w:rsidR="002D2B67" w:rsidRDefault="002D2B67" w:rsidP="00E82DA7">
      <w:pPr>
        <w:ind w:firstLine="0"/>
        <w:jc w:val="left"/>
      </w:pPr>
      <w:r>
        <w:br w:type="page"/>
      </w:r>
    </w:p>
    <w:p w:rsidR="00814BEF" w:rsidRDefault="00555464" w:rsidP="00E82DA7">
      <w:pPr>
        <w:pStyle w:val="1"/>
        <w:spacing w:line="240" w:lineRule="auto"/>
        <w:rPr>
          <w:rFonts w:asciiTheme="majorHAnsi" w:hAnsiTheme="majorHAnsi"/>
          <w:caps w:val="0"/>
          <w:sz w:val="40"/>
        </w:rPr>
      </w:pPr>
      <w:r w:rsidRPr="00440050">
        <w:rPr>
          <w:rFonts w:asciiTheme="majorHAnsi" w:hAnsiTheme="majorHAnsi"/>
          <w:caps w:val="0"/>
          <w:sz w:val="40"/>
        </w:rPr>
        <w:lastRenderedPageBreak/>
        <w:t>Список використаної літератури</w:t>
      </w:r>
    </w:p>
    <w:p w:rsidR="00E7479D" w:rsidRPr="00E7479D" w:rsidRDefault="00E7479D" w:rsidP="00E7479D">
      <w:pPr>
        <w:pStyle w:val="a0"/>
      </w:pPr>
    </w:p>
    <w:p w:rsidR="00E7479D" w:rsidRPr="00974C19" w:rsidRDefault="00E7479D" w:rsidP="00E7479D">
      <w:pPr>
        <w:pStyle w:val="ad"/>
        <w:numPr>
          <w:ilvl w:val="0"/>
          <w:numId w:val="29"/>
        </w:numPr>
        <w:spacing w:line="360" w:lineRule="auto"/>
        <w:jc w:val="left"/>
        <w:rPr>
          <w:rFonts w:cs="Tahoma"/>
          <w:sz w:val="28"/>
        </w:rPr>
      </w:pPr>
      <w:r w:rsidRPr="00974C19">
        <w:rPr>
          <w:rFonts w:cs="Tahoma"/>
          <w:sz w:val="28"/>
        </w:rPr>
        <w:t>Хомоненко А.Д. Основы современных компьютерных технологий//Учебное пособие для вузов. – Ст-Петербург: Корона принт, 1998.</w:t>
      </w:r>
    </w:p>
    <w:p w:rsidR="00E7479D" w:rsidRPr="00974C19" w:rsidRDefault="00E7479D" w:rsidP="00E7479D">
      <w:pPr>
        <w:pStyle w:val="ad"/>
        <w:numPr>
          <w:ilvl w:val="0"/>
          <w:numId w:val="29"/>
        </w:numPr>
        <w:spacing w:line="360" w:lineRule="auto"/>
        <w:jc w:val="left"/>
        <w:rPr>
          <w:rFonts w:cs="Tahoma"/>
          <w:sz w:val="28"/>
        </w:rPr>
      </w:pPr>
      <w:r w:rsidRPr="00974C19">
        <w:rPr>
          <w:rFonts w:cs="Tahoma"/>
          <w:sz w:val="28"/>
          <w:lang w:val="uk-UA"/>
        </w:rPr>
        <w:t xml:space="preserve">Википедия – свободная энциклопедия </w:t>
      </w:r>
      <w:r w:rsidRPr="00974C19">
        <w:rPr>
          <w:rFonts w:cs="Tahoma"/>
          <w:sz w:val="28"/>
          <w:lang w:val="en-US"/>
        </w:rPr>
        <w:t>http</w:t>
      </w:r>
      <w:r w:rsidRPr="00974C19">
        <w:rPr>
          <w:rFonts w:cs="Tahoma"/>
          <w:sz w:val="28"/>
        </w:rPr>
        <w:t>://</w:t>
      </w:r>
      <w:r w:rsidRPr="00974C19">
        <w:rPr>
          <w:rFonts w:cs="Tahoma"/>
          <w:sz w:val="28"/>
          <w:lang w:val="en-US"/>
        </w:rPr>
        <w:t>ru</w:t>
      </w:r>
      <w:r w:rsidRPr="00974C19">
        <w:rPr>
          <w:rFonts w:cs="Tahoma"/>
          <w:sz w:val="28"/>
        </w:rPr>
        <w:t>.</w:t>
      </w:r>
      <w:r w:rsidRPr="00974C19">
        <w:rPr>
          <w:rFonts w:cs="Tahoma"/>
          <w:sz w:val="28"/>
          <w:lang w:val="en-US"/>
        </w:rPr>
        <w:t>wikipedia</w:t>
      </w:r>
      <w:r w:rsidRPr="00974C19">
        <w:rPr>
          <w:rFonts w:cs="Tahoma"/>
          <w:sz w:val="28"/>
        </w:rPr>
        <w:t>.</w:t>
      </w:r>
      <w:r w:rsidRPr="00974C19">
        <w:rPr>
          <w:rFonts w:cs="Tahoma"/>
          <w:sz w:val="28"/>
          <w:lang w:val="en-US"/>
        </w:rPr>
        <w:t>org</w:t>
      </w:r>
      <w:r w:rsidRPr="00974C19">
        <w:rPr>
          <w:rFonts w:cs="Tahoma"/>
          <w:sz w:val="28"/>
        </w:rPr>
        <w:t>/.</w:t>
      </w:r>
    </w:p>
    <w:p w:rsidR="00E7479D" w:rsidRPr="00974C19" w:rsidRDefault="00E7479D" w:rsidP="00E7479D">
      <w:pPr>
        <w:numPr>
          <w:ilvl w:val="0"/>
          <w:numId w:val="29"/>
        </w:numPr>
        <w:shd w:val="clear" w:color="auto" w:fill="FFFFFF"/>
        <w:spacing w:before="100" w:beforeAutospacing="1" w:after="24" w:line="360" w:lineRule="auto"/>
        <w:jc w:val="left"/>
        <w:rPr>
          <w:rFonts w:cs="Arial"/>
          <w:sz w:val="28"/>
        </w:rPr>
      </w:pPr>
      <w:r w:rsidRPr="00974C19">
        <w:rPr>
          <w:rStyle w:val="citation"/>
          <w:rFonts w:cs="Arial"/>
          <w:i/>
          <w:iCs/>
          <w:sz w:val="28"/>
        </w:rPr>
        <w:t>Брайан Керниган, Деннис Ритчи.</w:t>
      </w:r>
      <w:r w:rsidRPr="00974C19">
        <w:rPr>
          <w:rStyle w:val="apple-converted-space"/>
          <w:rFonts w:cs="Arial"/>
          <w:sz w:val="28"/>
        </w:rPr>
        <w:t> </w:t>
      </w:r>
      <w:r w:rsidRPr="00974C19">
        <w:rPr>
          <w:rStyle w:val="citation"/>
          <w:rFonts w:cs="Arial"/>
          <w:sz w:val="28"/>
        </w:rPr>
        <w:t>Язык программирования Си. — Санкт-Петербург: Невский диалект, 2001. — 352 с. — (Библиотека программиста). —</w:t>
      </w:r>
      <w:r w:rsidRPr="00974C19">
        <w:rPr>
          <w:rStyle w:val="apple-converted-space"/>
          <w:rFonts w:cs="Arial"/>
          <w:sz w:val="28"/>
        </w:rPr>
        <w:t> </w:t>
      </w:r>
      <w:hyperlink r:id="rId36" w:history="1">
        <w:r w:rsidRPr="00974C19">
          <w:rPr>
            <w:rStyle w:val="a8"/>
            <w:rFonts w:cs="Arial"/>
            <w:color w:val="auto"/>
            <w:sz w:val="28"/>
          </w:rPr>
          <w:t>ISBN 5794000457</w:t>
        </w:r>
      </w:hyperlink>
    </w:p>
    <w:p w:rsidR="00E7479D" w:rsidRPr="00974C19" w:rsidRDefault="00E7479D" w:rsidP="00E7479D">
      <w:pPr>
        <w:pStyle w:val="ad"/>
        <w:numPr>
          <w:ilvl w:val="0"/>
          <w:numId w:val="29"/>
        </w:numPr>
        <w:spacing w:line="360" w:lineRule="auto"/>
        <w:jc w:val="left"/>
        <w:rPr>
          <w:rFonts w:cs="Tahoma"/>
          <w:sz w:val="28"/>
        </w:rPr>
      </w:pPr>
      <w:r w:rsidRPr="00974C19">
        <w:rPr>
          <w:sz w:val="28"/>
          <w:shd w:val="clear" w:color="auto" w:fill="FFFFF9"/>
        </w:rPr>
        <w:t>К. Поляков. Прграммирование на языке СИ. 2002 год. 4 главы в отдельных файлах PDF. Размер архива 2.7 Мб.</w:t>
      </w:r>
      <w:r w:rsidRPr="00974C19">
        <w:rPr>
          <w:rStyle w:val="apple-converted-space"/>
          <w:sz w:val="28"/>
          <w:shd w:val="clear" w:color="auto" w:fill="FFFFF9"/>
        </w:rPr>
        <w:t> </w:t>
      </w:r>
    </w:p>
    <w:p w:rsidR="00E7479D" w:rsidRPr="00E7479D" w:rsidRDefault="00E7479D" w:rsidP="00E7479D">
      <w:pPr>
        <w:pStyle w:val="a0"/>
        <w:numPr>
          <w:ilvl w:val="0"/>
          <w:numId w:val="29"/>
        </w:numPr>
      </w:pPr>
      <w:r w:rsidRPr="00974C19">
        <w:rPr>
          <w:rFonts w:cs="Tahoma"/>
          <w:sz w:val="28"/>
        </w:rPr>
        <w:t>Шпак З.Я. – Програмування мовою С: Навчальний посібник</w:t>
      </w:r>
    </w:p>
    <w:p w:rsidR="00A8403B" w:rsidRDefault="00A8403B">
      <w:pPr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:rsidR="00A8403B" w:rsidRPr="00974C19" w:rsidRDefault="00A8403B" w:rsidP="005D4735">
      <w:pPr>
        <w:pStyle w:val="1"/>
        <w:spacing w:before="0" w:line="240" w:lineRule="auto"/>
        <w:rPr>
          <w:rFonts w:asciiTheme="majorHAnsi" w:hAnsiTheme="majorHAnsi"/>
          <w:sz w:val="40"/>
          <w:szCs w:val="40"/>
        </w:rPr>
      </w:pPr>
      <w:r w:rsidRPr="00974C19">
        <w:rPr>
          <w:rFonts w:asciiTheme="majorHAnsi" w:hAnsiTheme="majorHAnsi"/>
          <w:sz w:val="40"/>
          <w:szCs w:val="40"/>
        </w:rPr>
        <w:lastRenderedPageBreak/>
        <w:t>Додаток А — Приклади архіву та кодифікатора</w:t>
      </w:r>
    </w:p>
    <w:p w:rsidR="00A8403B" w:rsidRPr="00A8403B" w:rsidRDefault="00A8403B" w:rsidP="005D4735">
      <w:pPr>
        <w:pStyle w:val="a0"/>
      </w:pPr>
      <w:r w:rsidRPr="00A8403B">
        <w:t>Приклад архіву зображений на рис. А</w:t>
      </w:r>
      <w:r w:rsidRPr="00A8403B">
        <w:rPr>
          <w:lang w:val="en-US"/>
        </w:rPr>
        <w:t>.</w:t>
      </w:r>
      <w:r w:rsidRPr="00A8403B">
        <w:t>1.</w:t>
      </w:r>
    </w:p>
    <w:p w:rsidR="00A8403B" w:rsidRPr="00A8403B" w:rsidRDefault="00A8403B" w:rsidP="00A8403B">
      <w:pPr>
        <w:pStyle w:val="ae"/>
        <w:spacing w:after="0"/>
      </w:pPr>
      <w:r w:rsidRPr="00A8403B">
        <w:t>Рисунок А</w:t>
      </w:r>
      <w:r w:rsidRPr="00A8403B">
        <w:rPr>
          <w:lang w:val="en-US"/>
        </w:rPr>
        <w:t>.</w:t>
      </w:r>
      <w:r w:rsidRPr="00A8403B">
        <w:t>1 — Приклад архіву</w:t>
      </w:r>
    </w:p>
    <w:tbl>
      <w:tblPr>
        <w:tblStyle w:val="af2"/>
        <w:tblW w:w="10290" w:type="dxa"/>
        <w:tblInd w:w="-6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8"/>
        <w:gridCol w:w="1985"/>
        <w:gridCol w:w="1843"/>
        <w:gridCol w:w="425"/>
        <w:gridCol w:w="1418"/>
        <w:gridCol w:w="1417"/>
        <w:gridCol w:w="1418"/>
        <w:gridCol w:w="1276"/>
      </w:tblGrid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12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Шурыгина_Т_Ю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Постышева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м</w:t>
            </w:r>
          </w:p>
        </w:tc>
        <w:tc>
          <w:tcPr>
            <w:tcW w:w="1418" w:type="dxa"/>
          </w:tcPr>
          <w:p w:rsidR="00B90472" w:rsidRPr="00A8403B" w:rsidRDefault="00E2782E" w:rsidP="00E2782E">
            <w:pPr>
              <w:pStyle w:val="ae"/>
              <w:spacing w:after="0"/>
            </w:pPr>
            <w:r w:rsidRPr="00E2782E">
              <w:t>20140317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40320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40317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317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63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Любченко_Н_А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Байрона</w:t>
            </w:r>
          </w:p>
        </w:tc>
        <w:tc>
          <w:tcPr>
            <w:tcW w:w="425" w:type="dxa"/>
          </w:tcPr>
          <w:p w:rsidR="00B90472" w:rsidRPr="00A8403B" w:rsidRDefault="00E2782E" w:rsidP="00E2782E">
            <w:pPr>
              <w:pStyle w:val="ae"/>
              <w:spacing w:after="0"/>
            </w:pPr>
            <w:r>
              <w:t>б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30510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40820</w:t>
            </w:r>
            <w:r w:rsidR="00B90472" w:rsidRPr="00A8403B">
              <w:t xml:space="preserve">                </w:t>
            </w:r>
            <w:r w:rsidR="00B90472" w:rsidRPr="00A8403B">
              <w:rPr>
                <w:lang w:val="ru-RU"/>
              </w:rPr>
              <w:t xml:space="preserve">            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0510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1023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14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Щербакова_Г_Г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Артема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с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30512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40830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809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930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19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Скляр_Д_Б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Челюскинцев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м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31111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31121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1111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1118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54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Мусиенко_Б_П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Бердянская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с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40909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41028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909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50114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57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Рычка_А_У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Пушкинская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м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40327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40330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327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331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34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Уздемир_Д_В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Независимости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б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30424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30530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0424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0530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86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Шевченко_К_Т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Октябрьская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с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40122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40230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122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40830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55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Шестаков_П_В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Гастелло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м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31201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31211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1201</w:t>
            </w:r>
          </w:p>
        </w:tc>
        <w:tc>
          <w:tcPr>
            <w:tcW w:w="1276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1220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77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Капиносов_Г_М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Суворова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с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</w:pPr>
            <w:r w:rsidRPr="00E2782E">
              <w:t>20130506</w:t>
            </w:r>
          </w:p>
        </w:tc>
        <w:tc>
          <w:tcPr>
            <w:tcW w:w="1417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20130621</w:t>
            </w:r>
          </w:p>
        </w:tc>
        <w:tc>
          <w:tcPr>
            <w:tcW w:w="141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20130506</w:t>
            </w:r>
          </w:p>
        </w:tc>
        <w:tc>
          <w:tcPr>
            <w:tcW w:w="1276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30616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23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Новиков_А_А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Краснозн</w:t>
            </w:r>
            <w:r>
              <w:t>аменная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м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</w:pPr>
            <w:r w:rsidRPr="005D4735">
              <w:t>20140927</w:t>
            </w:r>
          </w:p>
        </w:tc>
        <w:tc>
          <w:tcPr>
            <w:tcW w:w="1417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</w:pPr>
            <w:r w:rsidRPr="005D4735">
              <w:t>20140930</w:t>
            </w:r>
            <w:r w:rsidR="00B90472" w:rsidRPr="00A8403B">
              <w:t xml:space="preserve"> 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40927</w:t>
            </w:r>
          </w:p>
        </w:tc>
        <w:tc>
          <w:tcPr>
            <w:tcW w:w="1276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40929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90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Видёхин_П_Ж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Университет</w:t>
            </w:r>
            <w:r>
              <w:t>ская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б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</w:pPr>
            <w:r w:rsidRPr="005D4735">
              <w:t>20130323</w:t>
            </w:r>
          </w:p>
        </w:tc>
        <w:tc>
          <w:tcPr>
            <w:tcW w:w="1417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</w:pPr>
            <w:r w:rsidRPr="005D4735">
              <w:t>20130421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30323</w:t>
            </w:r>
          </w:p>
        </w:tc>
        <w:tc>
          <w:tcPr>
            <w:tcW w:w="1276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30422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33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Наймушин_Е_Б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Щорса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с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</w:pPr>
            <w:r w:rsidRPr="005D4735">
              <w:t>20130102</w:t>
            </w:r>
          </w:p>
        </w:tc>
        <w:tc>
          <w:tcPr>
            <w:tcW w:w="1417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</w:pPr>
            <w:r w:rsidRPr="005D4735">
              <w:t>20130122</w:t>
            </w:r>
            <w:r w:rsidR="00B90472" w:rsidRPr="00A8403B">
              <w:t xml:space="preserve">   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30102</w:t>
            </w:r>
          </w:p>
        </w:tc>
        <w:tc>
          <w:tcPr>
            <w:tcW w:w="1276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30222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31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Рубель_И_Г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Генерала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м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</w:pPr>
            <w:r w:rsidRPr="005D4735">
              <w:t>20131021</w:t>
            </w:r>
          </w:p>
        </w:tc>
        <w:tc>
          <w:tcPr>
            <w:tcW w:w="1417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</w:pPr>
            <w:r w:rsidRPr="005D4735">
              <w:t>20131031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31021</w:t>
            </w:r>
          </w:p>
        </w:tc>
        <w:tc>
          <w:tcPr>
            <w:tcW w:w="1276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31030</w:t>
            </w:r>
          </w:p>
        </w:tc>
      </w:tr>
      <w:tr w:rsidR="00B90472" w:rsidRPr="00A8403B" w:rsidTr="008C4645">
        <w:tc>
          <w:tcPr>
            <w:tcW w:w="508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>
              <w:t>65</w:t>
            </w:r>
          </w:p>
        </w:tc>
        <w:tc>
          <w:tcPr>
            <w:tcW w:w="1985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E2782E">
              <w:rPr>
                <w:lang w:val="en-US"/>
              </w:rPr>
              <w:t>Терновой_Р_А</w:t>
            </w:r>
          </w:p>
        </w:tc>
        <w:tc>
          <w:tcPr>
            <w:tcW w:w="1843" w:type="dxa"/>
          </w:tcPr>
          <w:p w:rsidR="00B90472" w:rsidRPr="00A8403B" w:rsidRDefault="00E2782E" w:rsidP="00B90472">
            <w:pPr>
              <w:pStyle w:val="ae"/>
              <w:spacing w:after="0"/>
              <w:jc w:val="left"/>
            </w:pPr>
            <w:r w:rsidRPr="00E2782E">
              <w:t>Вокзальная</w:t>
            </w:r>
          </w:p>
        </w:tc>
        <w:tc>
          <w:tcPr>
            <w:tcW w:w="425" w:type="dxa"/>
          </w:tcPr>
          <w:p w:rsidR="00B90472" w:rsidRPr="00A8403B" w:rsidRDefault="00E2782E" w:rsidP="00B90472">
            <w:pPr>
              <w:pStyle w:val="ae"/>
              <w:spacing w:after="0"/>
            </w:pPr>
            <w:r>
              <w:t>с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</w:pPr>
            <w:r w:rsidRPr="005D4735">
              <w:t>20140905</w:t>
            </w:r>
          </w:p>
        </w:tc>
        <w:tc>
          <w:tcPr>
            <w:tcW w:w="1417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</w:pPr>
            <w:r w:rsidRPr="005D4735">
              <w:t>20141018</w:t>
            </w:r>
            <w:r w:rsidR="00B90472" w:rsidRPr="00A8403B">
              <w:t xml:space="preserve">  </w:t>
            </w:r>
          </w:p>
        </w:tc>
        <w:tc>
          <w:tcPr>
            <w:tcW w:w="1418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40905</w:t>
            </w:r>
          </w:p>
        </w:tc>
        <w:tc>
          <w:tcPr>
            <w:tcW w:w="1276" w:type="dxa"/>
          </w:tcPr>
          <w:p w:rsidR="00B90472" w:rsidRPr="00A8403B" w:rsidRDefault="005D4735" w:rsidP="00B90472">
            <w:pPr>
              <w:pStyle w:val="ae"/>
              <w:spacing w:after="0"/>
              <w:jc w:val="left"/>
              <w:rPr>
                <w:lang w:val="en-US"/>
              </w:rPr>
            </w:pPr>
            <w:r w:rsidRPr="005D4735">
              <w:rPr>
                <w:lang w:val="en-US"/>
              </w:rPr>
              <w:t>20150218</w:t>
            </w:r>
          </w:p>
        </w:tc>
      </w:tr>
    </w:tbl>
    <w:p w:rsidR="00A8403B" w:rsidRPr="00A8403B" w:rsidRDefault="00A8403B" w:rsidP="00A8403B">
      <w:pPr>
        <w:rPr>
          <w:lang w:val="uk-UA"/>
        </w:rPr>
      </w:pPr>
      <w:r w:rsidRPr="00A8403B">
        <w:rPr>
          <w:lang w:val="uk-UA"/>
        </w:rPr>
        <w:t>Приклад кодифікатора зображений на рис. А</w:t>
      </w:r>
      <w:r w:rsidRPr="00A8403B">
        <w:t>.</w:t>
      </w:r>
      <w:r w:rsidRPr="00A8403B">
        <w:rPr>
          <w:lang w:val="uk-UA"/>
        </w:rPr>
        <w:t>2.</w:t>
      </w:r>
    </w:p>
    <w:p w:rsidR="005D4735" w:rsidRDefault="005D4735" w:rsidP="005D4735">
      <w:pPr>
        <w:pStyle w:val="ae"/>
        <w:spacing w:after="0"/>
        <w:jc w:val="left"/>
      </w:pPr>
      <w:r>
        <w:t>12  0665125464</w:t>
      </w:r>
    </w:p>
    <w:p w:rsidR="005D4735" w:rsidRDefault="005D4735" w:rsidP="005D4735">
      <w:pPr>
        <w:pStyle w:val="ae"/>
        <w:spacing w:after="0"/>
        <w:jc w:val="left"/>
      </w:pPr>
      <w:r>
        <w:t>63  0506822163</w:t>
      </w:r>
    </w:p>
    <w:p w:rsidR="005D4735" w:rsidRDefault="005D4735" w:rsidP="005D4735">
      <w:pPr>
        <w:pStyle w:val="ae"/>
        <w:spacing w:after="0"/>
        <w:jc w:val="left"/>
      </w:pPr>
      <w:r>
        <w:t>14  0992354678</w:t>
      </w:r>
    </w:p>
    <w:p w:rsidR="005D4735" w:rsidRDefault="005D4735" w:rsidP="005D4735">
      <w:pPr>
        <w:pStyle w:val="ae"/>
        <w:spacing w:after="0"/>
        <w:jc w:val="left"/>
      </w:pPr>
      <w:r>
        <w:t>19  0952122010</w:t>
      </w:r>
    </w:p>
    <w:p w:rsidR="005D4735" w:rsidRDefault="005D4735" w:rsidP="005D4735">
      <w:pPr>
        <w:pStyle w:val="ae"/>
        <w:spacing w:after="0"/>
        <w:jc w:val="left"/>
      </w:pPr>
      <w:r>
        <w:t>54  0506563636</w:t>
      </w:r>
    </w:p>
    <w:p w:rsidR="005D4735" w:rsidRDefault="005D4735" w:rsidP="005D4735">
      <w:pPr>
        <w:pStyle w:val="ae"/>
        <w:spacing w:after="0"/>
        <w:jc w:val="left"/>
      </w:pPr>
      <w:r>
        <w:t>57  0662323432</w:t>
      </w:r>
    </w:p>
    <w:p w:rsidR="005D4735" w:rsidRDefault="005D4735" w:rsidP="005D4735">
      <w:pPr>
        <w:pStyle w:val="ae"/>
        <w:spacing w:after="0"/>
        <w:jc w:val="left"/>
      </w:pPr>
      <w:r>
        <w:t>34  0951821518</w:t>
      </w:r>
    </w:p>
    <w:p w:rsidR="005D4735" w:rsidRDefault="005D4735" w:rsidP="005D4735">
      <w:pPr>
        <w:pStyle w:val="ae"/>
        <w:spacing w:after="0"/>
        <w:jc w:val="left"/>
      </w:pPr>
      <w:r>
        <w:t>86  0956400849</w:t>
      </w:r>
    </w:p>
    <w:p w:rsidR="005D4735" w:rsidRDefault="005D4735" w:rsidP="005D4735">
      <w:pPr>
        <w:pStyle w:val="ae"/>
        <w:spacing w:after="0"/>
        <w:jc w:val="left"/>
      </w:pPr>
      <w:r>
        <w:t>55  0955821584</w:t>
      </w:r>
    </w:p>
    <w:p w:rsidR="005D4735" w:rsidRDefault="005D4735" w:rsidP="005D4735">
      <w:pPr>
        <w:pStyle w:val="ae"/>
        <w:spacing w:after="0"/>
        <w:jc w:val="left"/>
      </w:pPr>
      <w:r>
        <w:t>77  0507066264</w:t>
      </w:r>
    </w:p>
    <w:p w:rsidR="005D4735" w:rsidRDefault="005D4735" w:rsidP="005D4735">
      <w:pPr>
        <w:pStyle w:val="ae"/>
        <w:spacing w:after="0"/>
        <w:jc w:val="left"/>
      </w:pPr>
      <w:r>
        <w:t>23  0504151325</w:t>
      </w:r>
    </w:p>
    <w:p w:rsidR="005D4735" w:rsidRDefault="005D4735" w:rsidP="005D4735">
      <w:pPr>
        <w:pStyle w:val="ae"/>
        <w:spacing w:after="0"/>
        <w:jc w:val="left"/>
      </w:pPr>
      <w:r>
        <w:t>90  0666482713</w:t>
      </w:r>
    </w:p>
    <w:p w:rsidR="005D4735" w:rsidRDefault="005D4735" w:rsidP="005D4735">
      <w:pPr>
        <w:pStyle w:val="ae"/>
        <w:spacing w:after="0"/>
        <w:jc w:val="left"/>
      </w:pPr>
      <w:r>
        <w:t>33  0952713548</w:t>
      </w:r>
    </w:p>
    <w:p w:rsidR="005D4735" w:rsidRDefault="005D4735" w:rsidP="005D4735">
      <w:pPr>
        <w:pStyle w:val="ae"/>
        <w:spacing w:after="0"/>
        <w:jc w:val="left"/>
      </w:pPr>
      <w:r>
        <w:t>31  0663284951</w:t>
      </w:r>
    </w:p>
    <w:p w:rsidR="005D4735" w:rsidRDefault="005D4735" w:rsidP="005D4735">
      <w:pPr>
        <w:pStyle w:val="ae"/>
        <w:spacing w:after="0"/>
        <w:jc w:val="left"/>
      </w:pPr>
      <w:r>
        <w:t>65  0662318591</w:t>
      </w:r>
    </w:p>
    <w:p w:rsidR="005D4735" w:rsidRDefault="005D4735" w:rsidP="005D4735">
      <w:pPr>
        <w:pStyle w:val="ae"/>
        <w:spacing w:after="0"/>
        <w:jc w:val="left"/>
      </w:pPr>
      <w:r>
        <w:t>48  0955651997</w:t>
      </w:r>
    </w:p>
    <w:p w:rsidR="005D4735" w:rsidRDefault="005D4735" w:rsidP="005D4735">
      <w:pPr>
        <w:pStyle w:val="ae"/>
        <w:spacing w:after="0"/>
        <w:jc w:val="left"/>
      </w:pPr>
      <w:r>
        <w:t>73  0963208504</w:t>
      </w:r>
    </w:p>
    <w:p w:rsidR="005D4735" w:rsidRDefault="005D4735" w:rsidP="005D4735">
      <w:pPr>
        <w:pStyle w:val="ae"/>
        <w:spacing w:after="0"/>
        <w:jc w:val="left"/>
      </w:pPr>
      <w:r>
        <w:t>46  0957023392</w:t>
      </w:r>
    </w:p>
    <w:p w:rsidR="005D4735" w:rsidRDefault="005D4735" w:rsidP="005D4735">
      <w:pPr>
        <w:pStyle w:val="ae"/>
        <w:spacing w:after="0"/>
        <w:jc w:val="left"/>
      </w:pPr>
      <w:r>
        <w:t>79  0957805382</w:t>
      </w:r>
    </w:p>
    <w:p w:rsidR="005D4735" w:rsidRDefault="005D4735" w:rsidP="005D4735">
      <w:pPr>
        <w:pStyle w:val="ae"/>
        <w:spacing w:after="0"/>
        <w:jc w:val="left"/>
      </w:pPr>
      <w:r>
        <w:t>51  0990903303</w:t>
      </w:r>
    </w:p>
    <w:p w:rsidR="00A8403B" w:rsidRPr="00A8403B" w:rsidRDefault="00A8403B" w:rsidP="005D4735">
      <w:pPr>
        <w:pStyle w:val="ae"/>
        <w:spacing w:after="0"/>
      </w:pPr>
      <w:r w:rsidRPr="00A8403B">
        <w:t>Рисунок А</w:t>
      </w:r>
      <w:r w:rsidRPr="00A8403B">
        <w:rPr>
          <w:lang w:val="ru-RU"/>
        </w:rPr>
        <w:t>.</w:t>
      </w:r>
      <w:r w:rsidRPr="00A8403B">
        <w:t>2 — Приклад кодифікатора</w:t>
      </w:r>
    </w:p>
    <w:p w:rsidR="002E5217" w:rsidRDefault="002E5217" w:rsidP="002E5217">
      <w:pPr>
        <w:pStyle w:val="1"/>
        <w:rPr>
          <w:rFonts w:asciiTheme="majorHAnsi" w:hAnsiTheme="majorHAnsi"/>
          <w:sz w:val="40"/>
        </w:rPr>
      </w:pPr>
      <w:r>
        <w:rPr>
          <w:rFonts w:asciiTheme="majorHAnsi" w:hAnsiTheme="majorHAnsi"/>
          <w:sz w:val="40"/>
        </w:rPr>
        <w:lastRenderedPageBreak/>
        <w:t>Додаток В — Лістинги програм</w:t>
      </w:r>
    </w:p>
    <w:p w:rsidR="002E5217" w:rsidRPr="00F042C9" w:rsidRDefault="002E5217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highlight w:val="white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DESUNIT.h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&lt;stdio.h&gt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&lt;math.h&gt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&lt;string.h&gt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#include&lt;conio.h&gt;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&lt;windows.h&gt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define fArTxtName "input.txt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define fArBinName "arhiv.bin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define fAddTxtName  "add.txt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define fResName     "res.txt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define fKodifName "kodif.txt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typedef struct  {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 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Family[15] ;   // </w:t>
      </w:r>
      <w:r w:rsidRPr="00F042C9">
        <w:rPr>
          <w:rFonts w:ascii="Consolas" w:hAnsi="Consolas" w:cs="Consolas"/>
          <w:sz w:val="22"/>
          <w:szCs w:val="22"/>
          <w:highlight w:val="white"/>
        </w:rPr>
        <w:t>ФИО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   Adress[15]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Remont[1];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    Data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    Data2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int     Data3;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int     Data4;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 ProductType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typedef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truct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 {     //</w:t>
      </w:r>
      <w:r w:rsidRPr="00F042C9">
        <w:rPr>
          <w:rFonts w:ascii="Consolas" w:hAnsi="Consolas" w:cs="Consolas"/>
          <w:sz w:val="22"/>
          <w:szCs w:val="22"/>
          <w:highlight w:val="white"/>
        </w:rPr>
        <w:t>тип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а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зделий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</w:rPr>
        <w:t xml:space="preserve">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 Kod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//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здели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char Name[15]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} KodifType;//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именовани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зделия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typedef struct DynProd {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ProductType  Inf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struct DynProd *Next;</w:t>
      </w:r>
    </w:p>
    <w:p w:rsidR="002E5217" w:rsidRPr="00F042C9" w:rsidRDefault="002E5217" w:rsidP="002E5217">
      <w:pPr>
        <w:pStyle w:val="a0"/>
        <w:rPr>
          <w:rFonts w:ascii="Consolas" w:hAnsi="Consolas" w:cs="Consolas"/>
          <w:sz w:val="22"/>
          <w:szCs w:val="22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} DynProduct;</w:t>
      </w:r>
    </w:p>
    <w:p w:rsidR="002E5217" w:rsidRPr="00F042C9" w:rsidRDefault="002E5217" w:rsidP="00F042C9">
      <w:pPr>
        <w:jc w:val="center"/>
        <w:rPr>
          <w:sz w:val="28"/>
          <w:lang w:val="uk-UA"/>
        </w:rPr>
      </w:pPr>
      <w:r w:rsidRPr="00F042C9">
        <w:rPr>
          <w:sz w:val="28"/>
          <w:lang w:val="uk-UA"/>
        </w:rPr>
        <w:t>BASEUNIT.H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 *fArTxt;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FILE *fArBin;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FILE *fAddTxt;</w:t>
      </w:r>
    </w:p>
    <w:p w:rsidR="00F042C9" w:rsidRPr="0093688E" w:rsidRDefault="002E5217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FILE *fKodif;</w:t>
      </w:r>
    </w:p>
    <w:p w:rsidR="002E5217" w:rsidRPr="0093688E" w:rsidRDefault="002E5217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KodifType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,       //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s[50];  //</w:t>
      </w:r>
      <w:r w:rsidRPr="00F042C9">
        <w:rPr>
          <w:rFonts w:ascii="Consolas" w:hAnsi="Consolas" w:cs="Consolas"/>
          <w:sz w:val="22"/>
          <w:szCs w:val="22"/>
          <w:highlight w:val="white"/>
        </w:rPr>
        <w:t>масси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о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DynProduct *PointerProduct 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unsigned char SignArchive=0;  //</w:t>
      </w:r>
      <w:r w:rsidRPr="00F042C9">
        <w:rPr>
          <w:rFonts w:ascii="Consolas" w:hAnsi="Consolas" w:cs="Consolas"/>
          <w:sz w:val="22"/>
          <w:szCs w:val="22"/>
          <w:highlight w:val="white"/>
        </w:rPr>
        <w:t>Признак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оздани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архива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evice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int nk=0;// кол-во компонентов кодификатора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//-----------------------------------------------------------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wait_press_key(char *msg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WritelnString(char S[80]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pace(char *s, int 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NotSpace(char *s, int 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har *FillString(char *S, unsigned char len, unsigned char p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double GetNumber(double MinNumber, double MaxNumber,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char m1,char n1,char m2,char n2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UsesDevice(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earchKodif(int Kod, int nk);</w:t>
      </w:r>
    </w:p>
    <w:p w:rsidR="002E5217" w:rsidRPr="00F042C9" w:rsidRDefault="002E5217" w:rsidP="002E5217">
      <w:pPr>
        <w:rPr>
          <w:sz w:val="22"/>
          <w:szCs w:val="22"/>
          <w:lang w:val="uk-UA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SortKodif(int nk);</w:t>
      </w:r>
    </w:p>
    <w:p w:rsidR="003C7FAC" w:rsidRPr="00F042C9" w:rsidRDefault="002E5217" w:rsidP="00F042C9">
      <w:pPr>
        <w:ind w:firstLine="0"/>
        <w:jc w:val="center"/>
        <w:rPr>
          <w:sz w:val="28"/>
          <w:lang w:val="uk-UA"/>
        </w:rPr>
      </w:pPr>
      <w:r w:rsidRPr="00F042C9">
        <w:rPr>
          <w:sz w:val="28"/>
          <w:lang w:val="uk-UA"/>
        </w:rPr>
        <w:t>BASEUNIT.C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#include "baseunit.h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Вывод сообщения на экран и ожидание нажатия клавиши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wait_press_key(char *msg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flush(stdin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intf(msg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getch(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Вывод строки S на экран, и в файл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WritelnString(char S[80]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   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printf("%s\n",S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Device==1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fprintf(fRes,"%s\n",S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}     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Поиск в строке s пробела, начиная с позиции k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Функция возвращает -1, если пробел не найден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pace(char *s, int k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 int i=k, pos=-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hile(i&lt;strlen(s) &amp;&amp; s[i]!=' ')i++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i&lt;strlen(s)) pos=i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return pos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Поиск в строке s символа, отличного от пробела, с позиции k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Функция возвращает -1, если такой символ не найден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NotSpace(char *s, int k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 int i=k, pos=-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hile(i&lt;strlen(s) &amp;&amp; s[i]==' ')i++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i&lt;strlen(s)) pos=i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return pos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 Дополнение строки S до длины len пробелами слева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 (pk=0)  </w:t>
      </w:r>
      <w:r w:rsidRPr="00F042C9">
        <w:rPr>
          <w:rFonts w:ascii="Consolas" w:hAnsi="Consolas" w:cs="Consolas"/>
          <w:sz w:val="22"/>
          <w:szCs w:val="22"/>
          <w:highlight w:val="white"/>
        </w:rPr>
        <w:t>или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прав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(pk=1)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har *FillString(char *S, unsigned char len, unsigned char pk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  <w:t>unsigned char i, n=strlen(S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t[35]=""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S[n-1]==' ') S[n-1]='\0'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n=strlen(S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n&lt;len)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or (i=1; i&lt;len-n; i++ 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pk==0)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strcat(St," 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else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" 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pk==0) {strcat(St,S); strncpy(S,&amp;St[0],strlen(St));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eturn S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}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Ввод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числа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лавиатуры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;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MinNumbe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MaxNumbe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- </w:t>
      </w:r>
      <w:r w:rsidRPr="00F042C9">
        <w:rPr>
          <w:rFonts w:ascii="Consolas" w:hAnsi="Consolas" w:cs="Consolas"/>
          <w:sz w:val="22"/>
          <w:szCs w:val="22"/>
          <w:highlight w:val="white"/>
        </w:rPr>
        <w:t>допустимый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 диапазон; m1,n1,m2,n2 - формат сообщения о диапазоне     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double GetNumber(double MinNumber, double MaxNumber,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char m1,char n1,char m2,char n2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k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ouble Number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unsigned char Cond=0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har Format[80]="</w:t>
      </w:r>
      <w:r w:rsidRPr="00F042C9">
        <w:rPr>
          <w:rFonts w:ascii="Consolas" w:hAnsi="Consolas" w:cs="Consolas"/>
          <w:sz w:val="22"/>
          <w:szCs w:val="22"/>
          <w:highlight w:val="white"/>
        </w:rPr>
        <w:t>от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",s[10]=""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,"%d",m1);strcat(Format,s);strcat(Format,".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sprintf(s,"%d",n1);strcat(Format,s);strcat(Format,"f </w:t>
      </w:r>
      <w:r w:rsidRPr="00F042C9">
        <w:rPr>
          <w:rFonts w:ascii="Consolas" w:hAnsi="Consolas" w:cs="Consolas"/>
          <w:sz w:val="22"/>
          <w:szCs w:val="22"/>
          <w:highlight w:val="white"/>
        </w:rPr>
        <w:t>до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,"%d",m2);strcat(Format,s);strcat(Format,".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,"%d",n2);strcat(Format,s);strcat(Format,"f.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do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Cond=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canf("%lf",&amp;Number);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k</w:t>
      </w:r>
      <w:r w:rsidRPr="0093688E">
        <w:rPr>
          <w:rFonts w:ascii="Consolas" w:hAnsi="Consolas" w:cs="Consolas"/>
          <w:sz w:val="22"/>
          <w:szCs w:val="22"/>
          <w:highlight w:val="white"/>
        </w:rPr>
        <w:t>=0;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    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if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(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k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!=0)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printf("\nНеправильный формат числа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printf("\nПовторите ввод\n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Cond=0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else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(Number&lt;MinNumber) || (Number&gt;MaxNumber))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  printf("Число должно быть в диапазоне 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printf(Format, MinNumber,MaxNumber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Повторит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ввод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Cond=0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hile (Cond==0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eturn Number;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}   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Запрос об устройстве для вывода результатов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lastRenderedPageBreak/>
        <w:t>void UsesDevice(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{         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printf("Укажите устройство для вывода результатов: \n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printf("   0 - только экран\n"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printf("   1 - экран и текстовый файл\n");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evice</w:t>
      </w:r>
      <w:r w:rsidRPr="00C04145">
        <w:rPr>
          <w:rFonts w:ascii="Consolas" w:hAnsi="Consolas" w:cs="Consolas"/>
          <w:sz w:val="22"/>
          <w:szCs w:val="22"/>
          <w:highlight w:val="white"/>
        </w:rPr>
        <w:t>=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</w:t>
      </w:r>
      <w:r w:rsidRPr="00C04145">
        <w:rPr>
          <w:rFonts w:ascii="Consolas" w:hAnsi="Consolas" w:cs="Consolas"/>
          <w:sz w:val="22"/>
          <w:szCs w:val="22"/>
          <w:highlight w:val="white"/>
        </w:rPr>
        <w:t>)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eil</w:t>
      </w:r>
      <w:r w:rsidRPr="00C04145">
        <w:rPr>
          <w:rFonts w:ascii="Consolas" w:hAnsi="Consolas" w:cs="Consolas"/>
          <w:sz w:val="22"/>
          <w:szCs w:val="22"/>
          <w:highlight w:val="white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GetNumber</w:t>
      </w:r>
      <w:r w:rsidRPr="00C04145">
        <w:rPr>
          <w:rFonts w:ascii="Consolas" w:hAnsi="Consolas" w:cs="Consolas"/>
          <w:sz w:val="22"/>
          <w:szCs w:val="22"/>
          <w:highlight w:val="white"/>
        </w:rPr>
        <w:t>(0,1,1,0,1,0));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C04145">
        <w:rPr>
          <w:rFonts w:ascii="Consolas" w:hAnsi="Consolas" w:cs="Consolas"/>
          <w:sz w:val="22"/>
          <w:szCs w:val="22"/>
          <w:highlight w:val="white"/>
        </w:rPr>
        <w:t xml:space="preserve">}            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C04145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Двоичный поиск в массиве кодификатора KodifProducts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</w:t>
      </w:r>
      <w:r w:rsidRPr="00F042C9">
        <w:rPr>
          <w:rFonts w:ascii="Consolas" w:hAnsi="Consolas" w:cs="Consolas"/>
          <w:sz w:val="22"/>
          <w:szCs w:val="22"/>
          <w:highlight w:val="white"/>
        </w:rPr>
        <w:t>элемент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ом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Kod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earchKodif(int Kod, int nk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 i1,i2,m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earchKod=-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1=0; i2=nk-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i1&lt;=i2)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m=(i1+i2)/2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if (Kod==Kodifs[m].Kod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earchKod=m; break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else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Kod&gt;Kodifs[m].Kod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i1=m+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else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i2=m-1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eturn SearchKod;</w:t>
      </w:r>
    </w:p>
    <w:p w:rsidR="002E5217" w:rsidRPr="0093688E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}  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Сортировка кодификатора "школьным" методом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по возрастанию кода продукта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SortKodif(int nk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unsigned char i,j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nt Kod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or (i=0; i&lt;nk; i++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or (j=0; j&lt;nk; j++)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if (Kodifs[i].Kod&lt;Kodifs[j].Kod)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=Kodifs[i]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s[i]=Kodifs[j];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Kodifs[j]=Kodif;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2E5217" w:rsidRPr="00C04145" w:rsidRDefault="002E5217" w:rsidP="002E5217">
      <w:pPr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}     </w:t>
      </w:r>
    </w:p>
    <w:p w:rsidR="002E5217" w:rsidRPr="00F042C9" w:rsidRDefault="002E5217" w:rsidP="00F042C9">
      <w:pPr>
        <w:ind w:firstLine="0"/>
        <w:jc w:val="center"/>
        <w:rPr>
          <w:sz w:val="28"/>
          <w:lang w:val="uk-UA"/>
        </w:rPr>
      </w:pPr>
      <w:r w:rsidRPr="00F042C9">
        <w:rPr>
          <w:sz w:val="28"/>
          <w:lang w:val="uk-UA"/>
        </w:rPr>
        <w:t>CheckInpFile.h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rTxt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rBin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>extern FILE *fAddTxt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Kodif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Res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KodifType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,       //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s[180];  //</w:t>
      </w:r>
      <w:r w:rsidRPr="00F042C9">
        <w:rPr>
          <w:rFonts w:ascii="Consolas" w:hAnsi="Consolas" w:cs="Consolas"/>
          <w:sz w:val="22"/>
          <w:szCs w:val="22"/>
          <w:highlight w:val="white"/>
        </w:rPr>
        <w:t>масси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о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typedef char string80[180]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typedef string80 FileStringAr[200]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typedef FileStringAr *FileStringArPtr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typedef ProductType  ProductAr[200]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typedef ProductAr *ProductArPtr;</w:t>
      </w:r>
    </w:p>
    <w:p w:rsidR="002E5217" w:rsidRPr="00C04145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*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Error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;          //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токола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верок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char *FileErrorName="Error.dat"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-----------------------------------------------------------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int const</w:t>
      </w:r>
      <w:r w:rsidR="00B531D9" w:rsidRPr="00F042C9">
        <w:rPr>
          <w:rFonts w:ascii="Consolas" w:hAnsi="Consolas" w:cs="Consolas"/>
          <w:sz w:val="22"/>
          <w:szCs w:val="22"/>
          <w:highlight w:val="white"/>
        </w:rPr>
        <w:t xml:space="preserve">  NfMax = 200;   </w:t>
      </w:r>
      <w:r w:rsidRPr="00F042C9">
        <w:rPr>
          <w:rFonts w:ascii="Consolas" w:hAnsi="Consolas" w:cs="Consolas"/>
          <w:sz w:val="22"/>
          <w:szCs w:val="22"/>
          <w:highlight w:val="white"/>
        </w:rPr>
        <w:t xml:space="preserve"> // макс.кол-во строк в текстовом файле 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int </w:t>
      </w:r>
    </w:p>
    <w:p w:rsidR="002E5217" w:rsidRPr="00F042C9" w:rsidRDefault="00B531D9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np,                </w:t>
      </w:r>
      <w:r w:rsidR="002E5217" w:rsidRPr="00F042C9">
        <w:rPr>
          <w:rFonts w:ascii="Consolas" w:hAnsi="Consolas" w:cs="Consolas"/>
          <w:sz w:val="22"/>
          <w:szCs w:val="22"/>
          <w:highlight w:val="white"/>
        </w:rPr>
        <w:t>// кол-во строк в файле FileProductInput 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nd,                   // кол-во строк в файле FileAddProduct }</w:t>
      </w:r>
    </w:p>
    <w:p w:rsidR="002E5217" w:rsidRPr="00F042C9" w:rsidRDefault="00B531D9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nk,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      </w:t>
      </w:r>
      <w:r w:rsidR="002E5217" w:rsidRPr="00F042C9">
        <w:rPr>
          <w:rFonts w:ascii="Consolas" w:hAnsi="Consolas" w:cs="Consolas"/>
          <w:sz w:val="22"/>
          <w:szCs w:val="22"/>
          <w:highlight w:val="white"/>
        </w:rPr>
        <w:t>// кол-во строк в файле FileKodifProduct 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FatalError;          // наличие ошибки в исходных данных 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string80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r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// сообщение об ошибке 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FileStringArPtr Sf;      // массив строк текстового файла }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Space(char *s, int 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NotSpace(char *s, int 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SortKodif(unsigned char n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char *FillString(char *S, unsigned char len, unsigned char p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SearchKodif(int Kod, unsigned char nk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ReadAndCheckSpaces(FILE *F, char *FileName, int *nf,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Nmax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FormatFileProduct(FILE *F, char *FileName, int *nf,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Nmax, ProductAr *Prod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FormatFileKodif(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ReportError1(char *FileName, int i, int k, int d1,int d2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ReportError2(char *FileName, int i, int k, double d1, double d2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CheckProdDiapason(char *FileName, int nf, ProductAr *Prod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CheckKodifDiapason(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ProdParameters(ProductAr *Prod, int n, char *FileName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KodifParameters(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ReadFileError();</w:t>
      </w:r>
    </w:p>
    <w:p w:rsidR="002E5217" w:rsidRPr="00F042C9" w:rsidRDefault="002E5217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CheckFiles();</w:t>
      </w:r>
    </w:p>
    <w:p w:rsidR="00B531D9" w:rsidRPr="00F042C9" w:rsidRDefault="00B531D9" w:rsidP="00F042C9">
      <w:pPr>
        <w:ind w:firstLine="0"/>
        <w:jc w:val="center"/>
        <w:rPr>
          <w:sz w:val="28"/>
          <w:lang w:val="en-US"/>
        </w:rPr>
      </w:pPr>
      <w:r w:rsidRPr="00F042C9">
        <w:rPr>
          <w:sz w:val="28"/>
          <w:lang w:val="uk-UA"/>
        </w:rPr>
        <w:t>CheckInpFile.</w:t>
      </w:r>
      <w:r w:rsidRPr="00F042C9">
        <w:rPr>
          <w:sz w:val="28"/>
          <w:lang w:val="en-US"/>
        </w:rPr>
        <w:t>c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CheckInpFile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C04145">
        <w:rPr>
          <w:rFonts w:ascii="Consolas" w:hAnsi="Consolas" w:cs="Consolas"/>
          <w:sz w:val="22"/>
          <w:szCs w:val="22"/>
          <w:highlight w:val="white"/>
        </w:rPr>
        <w:t>//-------------------------------------------------------------------------}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C04145">
        <w:rPr>
          <w:rFonts w:ascii="Consolas" w:hAnsi="Consolas" w:cs="Consolas"/>
          <w:sz w:val="22"/>
          <w:szCs w:val="22"/>
          <w:highlight w:val="white"/>
        </w:rPr>
        <w:t>//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верка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орматов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ов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"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put</w:t>
      </w:r>
      <w:r w:rsidRPr="00C04145">
        <w:rPr>
          <w:rFonts w:ascii="Consolas" w:hAnsi="Consolas" w:cs="Consolas"/>
          <w:sz w:val="22"/>
          <w:szCs w:val="22"/>
          <w:highlight w:val="white"/>
        </w:rPr>
        <w:t>.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txt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" </w:t>
      </w:r>
      <w:r w:rsidRPr="00F042C9">
        <w:rPr>
          <w:rFonts w:ascii="Consolas" w:hAnsi="Consolas" w:cs="Consolas"/>
          <w:sz w:val="22"/>
          <w:szCs w:val="22"/>
          <w:highlight w:val="white"/>
        </w:rPr>
        <w:t>и</w:t>
      </w:r>
      <w:r w:rsidRPr="00C04145">
        <w:rPr>
          <w:rFonts w:ascii="Consolas" w:hAnsi="Consolas" w:cs="Consolas"/>
          <w:sz w:val="22"/>
          <w:szCs w:val="22"/>
          <w:highlight w:val="white"/>
        </w:rPr>
        <w:t xml:space="preserve"> "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add</w:t>
      </w:r>
      <w:r w:rsidRPr="00C04145">
        <w:rPr>
          <w:rFonts w:ascii="Consolas" w:hAnsi="Consolas" w:cs="Consolas"/>
          <w:sz w:val="22"/>
          <w:szCs w:val="22"/>
          <w:highlight w:val="white"/>
        </w:rPr>
        <w:t>.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txt</w:t>
      </w:r>
      <w:r w:rsidRPr="00C04145">
        <w:rPr>
          <w:rFonts w:ascii="Consolas" w:hAnsi="Consolas" w:cs="Consolas"/>
          <w:sz w:val="22"/>
          <w:szCs w:val="22"/>
          <w:highlight w:val="white"/>
        </w:rPr>
        <w:t>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>void FormatFileProduct(FILE *F, char *FileName, int *nf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        int Nmax, ProductAr *Pro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 k,k1,k2,n,Con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*p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 i,Cod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ing80 Sa,Sb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eadAndCheckSpaces(F,FileName,nf,Nmax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FatalError) retur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or (i=0; i&lt;(*nf); i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strcpy(Sa,(*Sf)[i]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=strlen(Sa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Sa[k-1]==10) Sa[k-1]='\0'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Cond=1; k2=-1; k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while (Con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k1=NotSpace(Sa,k2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k1==-1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k2=Space(Sa,k1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if (k2==-1) { k2=strlen(Sa)+1; Cond=0;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k++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if (k&gt;8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sprintf(Sr,"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: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d </w:t>
      </w:r>
      <w:r w:rsidRPr="00F042C9">
        <w:rPr>
          <w:rFonts w:ascii="Consolas" w:hAnsi="Consolas" w:cs="Consolas"/>
          <w:sz w:val="22"/>
          <w:szCs w:val="22"/>
          <w:highlight w:val="white"/>
        </w:rPr>
        <w:t>свыш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8 </w:t>
      </w:r>
      <w:r w:rsidRPr="00F042C9">
        <w:rPr>
          <w:rFonts w:ascii="Consolas" w:hAnsi="Consolas" w:cs="Consolas"/>
          <w:sz w:val="22"/>
          <w:szCs w:val="22"/>
          <w:highlight w:val="white"/>
        </w:rPr>
        <w:t>элементо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ileName,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n=k2-k1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//длина текущего сло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trncpy(Sb,&amp;Sa[k1],n);//копируем текущее слово в Sb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b[n]='\0';           //и добавляем символ '\0'.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switch (k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    case 1: Product.Kod=strtol(Sb,&amp;p,10);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case 2: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if (strlen(Sb)&gt;15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sprintf(Sr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"Файл %s : в строке %d  длина элемента 3 свыше 15 символов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Name,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   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ncpy(Product.Family,&amp;Sb[0],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Product.Family[n]='\0'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illString(Product.Family,15,1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3: if (strlen(Sb)&gt;15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printf(Sr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"Файл %s : в строке %d  длина элемента 3 свыше 20 символов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Name,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   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ncpy(Product.Adress,&amp;Sb[0],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Product.Adress[n]='\0'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illString(Product.Adress,15,1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4:  if (strlen(Sb)&gt;10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printf(Sr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"Файл %s : в строке %d  длина элемента 4 свыше 20 символов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Name,i+1);  fwrite(Sr,sizeof(string80),1,FileError);}strncpy(Product.Remont,&amp;Sb[0],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Product.Remont[n]='\0'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FillString(Product.Remont,10,1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ase 5:Product.Data1=strtol(Sb,&amp;p,10); 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ase 6:Product.Data2=strtol(Sb,&amp;p,10); 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case 7:Product.Data3=strtol(Sb,&amp;p,10);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case 8:Product.Data4=strtol(Sb,&amp;p,10);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*p)&amp;&amp;((k==5) || (k==6) || (k==7)|| (k==8)|| (k==1))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sprintf(Sr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"Файл %s : в строке %d неправильный формат элемента %d (%s)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Name,i+1,k,Sb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if (k&lt;8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sprintf(Sr,"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: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d </w:t>
      </w:r>
      <w:r w:rsidRPr="00F042C9">
        <w:rPr>
          <w:rFonts w:ascii="Consolas" w:hAnsi="Consolas" w:cs="Consolas"/>
          <w:sz w:val="22"/>
          <w:szCs w:val="22"/>
          <w:highlight w:val="white"/>
        </w:rPr>
        <w:t>меньш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8 </w:t>
      </w:r>
      <w:r w:rsidRPr="00F042C9">
        <w:rPr>
          <w:rFonts w:ascii="Consolas" w:hAnsi="Consolas" w:cs="Consolas"/>
          <w:sz w:val="22"/>
          <w:szCs w:val="22"/>
          <w:highlight w:val="white"/>
        </w:rPr>
        <w:t>элементо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ileName,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(*Prod)[i]=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}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Проверка наличия и ввод текстового файла, контроль количест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строк, и удаление в нем пустых строк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>void ReadAndCheckSpaces(FILE *F, char *FileName, int *nf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         int Nmax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 i,j,k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char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SignSpace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;      //{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изнак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устой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и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е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string80 sw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 Проверка наличия файла F с именем FileName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f((F=fopen(FileName,"rt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sprintf(Sr,"Отсутствует исходный файл %s\n",File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retur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 Чтение текстового файла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*nf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while (fgets(sw,80,F)!=NULL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(*nf)&lt;200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py((*Sf)[*nf],sw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(*nf)++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fclose(F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 Проверка: является ли файл F пустым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if (*nf==0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sprintf(Sr,"</w:t>
      </w:r>
      <w:r w:rsidRPr="00F042C9">
        <w:rPr>
          <w:rFonts w:ascii="Consolas" w:hAnsi="Consolas" w:cs="Consolas"/>
          <w:sz w:val="22"/>
          <w:szCs w:val="22"/>
          <w:highlight w:val="white"/>
        </w:rPr>
        <w:t>Исходны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%s   </w:t>
      </w:r>
      <w:r w:rsidRPr="00F042C9">
        <w:rPr>
          <w:rFonts w:ascii="Consolas" w:hAnsi="Consolas" w:cs="Consolas"/>
          <w:sz w:val="22"/>
          <w:szCs w:val="22"/>
          <w:highlight w:val="white"/>
        </w:rPr>
        <w:t>пусто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ile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</w:t>
      </w:r>
      <w:r w:rsidRPr="00F042C9">
        <w:rPr>
          <w:rFonts w:ascii="Consolas" w:hAnsi="Consolas" w:cs="Consolas"/>
          <w:sz w:val="22"/>
          <w:szCs w:val="22"/>
          <w:highlight w:val="white"/>
        </w:rPr>
        <w:t>retur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 Проверка: превышает ли кол-во строк макс.значение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if (*nf&gt;NfMax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printf(Sr,"В исходном файле  %s  свыше  %d  строк (%d)\n",FileName,NfMax,*nf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retur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 Удаление пустых строк из состава файла F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ignSpace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i&lt;(*nf)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k=NotSpace((*Sf)[i],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(k==-1) || ((*Sf)[i][k]==10)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for (j=i; j&lt;(*nf)-1; j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            strcpy((*Sf)[j],(*Sf)[j+1]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(*nf)--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SignSpace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i++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SignSpace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=fopen(FileName,"wt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sprintf(Sr,"Не удалось создать файл %s для удаления пустых строк\n",File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retur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for (i=0; i&lt;(*nf);i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fputs((*Sf)[i],F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fclose(F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}     // ReadAndCheckSpaces }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--------------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вер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ормато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"Kodif.txt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 FormatFileKodif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k,k1,k2,n,Con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i, Cod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string80 Sa,Sb,S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eadAndCheckSpaces(fKodif,fKodifName,&amp;nk,NfMax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FatalError) retur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or (i=0; i&lt;nk; i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strcpy(Sa,(*Sf)[i]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=strlen(Sa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Sa[k-1]==10) Sa[k-1]='\0'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Cond=1; k2=-1; k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while (Con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k1=NotSpace(Sa,k2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k1==-1)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k2=Space(Sa,k1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k2==-1) {k2=strlen(Sa)+1; Cond=0;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k++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if (k&gt;3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r,"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Kodif.txt :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d </w:t>
      </w:r>
      <w:r w:rsidRPr="00F042C9">
        <w:rPr>
          <w:rFonts w:ascii="Consolas" w:hAnsi="Consolas" w:cs="Consolas"/>
          <w:sz w:val="22"/>
          <w:szCs w:val="22"/>
          <w:highlight w:val="white"/>
        </w:rPr>
        <w:t>свыш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2 </w:t>
      </w:r>
      <w:r w:rsidRPr="00F042C9">
        <w:rPr>
          <w:rFonts w:ascii="Consolas" w:hAnsi="Consolas" w:cs="Consolas"/>
          <w:sz w:val="22"/>
          <w:szCs w:val="22"/>
          <w:highlight w:val="white"/>
        </w:rPr>
        <w:t>элементо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n=k2-k1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//длина текущего сло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trncpy(Sb,&amp;Sa[k1],n);//копируем текущее слово в Sb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b[n]='\0';           //и добавляем символ '\0'.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witch (k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case 1:Code=sscanf_s(Sb,"%d",&amp;Kodif.Kod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if (Code&lt;1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FatalError=1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    s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</w:t>
      </w:r>
      <w:r w:rsidRPr="00F042C9">
        <w:rPr>
          <w:rFonts w:ascii="Consolas" w:hAnsi="Consolas" w:cs="Consolas"/>
          <w:sz w:val="22"/>
          <w:szCs w:val="22"/>
          <w:highlight w:val="white"/>
        </w:rPr>
        <w:t>"Файл Kodif.txt : в строке %d неправильный формат элемента 1 (%s)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+1,Sb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    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case 2: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if (strlen(Sb)&gt;35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FatalError=1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"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Kodi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.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tx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: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длина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элемента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2 </w:t>
      </w:r>
      <w:r w:rsidRPr="00F042C9">
        <w:rPr>
          <w:rFonts w:ascii="Consolas" w:hAnsi="Consolas" w:cs="Consolas"/>
          <w:sz w:val="22"/>
          <w:szCs w:val="22"/>
          <w:highlight w:val="white"/>
        </w:rPr>
        <w:t>свыш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35 </w:t>
      </w:r>
      <w:r w:rsidRPr="00F042C9">
        <w:rPr>
          <w:rFonts w:ascii="Consolas" w:hAnsi="Consolas" w:cs="Consolas"/>
          <w:sz w:val="22"/>
          <w:szCs w:val="22"/>
          <w:highlight w:val="white"/>
        </w:rPr>
        <w:t>символо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strncpy(Kodif.Name,&amp;Sb[0],n);   //strlen(Sb))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.Name[n]=' '; Kodif.Name[n+1]='\0';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case 3: sprintf(S1,"%s%s%s",Kodif.Name," ",Sb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if (strlen(S1)&gt;35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FatalError=1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"Файл Kodif.txt : в строке %d длина элемента 2 свыше 35 символов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strcpy(Kodif.Name,S1); FillString(Kodif.Name,35,1);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if (k&lt;2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FatalError=1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"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Kodi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.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tx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: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меньш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2 </w:t>
      </w:r>
      <w:r w:rsidRPr="00F042C9">
        <w:rPr>
          <w:rFonts w:ascii="Consolas" w:hAnsi="Consolas" w:cs="Consolas"/>
          <w:sz w:val="22"/>
          <w:szCs w:val="22"/>
          <w:highlight w:val="white"/>
        </w:rPr>
        <w:t>элементо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",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Kodifs[i]=Kodi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}   // FormatFileKodif }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{-------------------------------------------------------------------------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вер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араметро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записе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ах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"input.txt" </w:t>
      </w:r>
      <w:r w:rsidRPr="00F042C9">
        <w:rPr>
          <w:rFonts w:ascii="Consolas" w:hAnsi="Consolas" w:cs="Consolas"/>
          <w:sz w:val="22"/>
          <w:szCs w:val="22"/>
          <w:highlight w:val="white"/>
        </w:rPr>
        <w:t>и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"add.txt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ProdParameters(ProductAr *Prod, int n, char *FileName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onst char Measurs[2][5] = {{"</w:t>
      </w:r>
      <w:r w:rsidRPr="00F042C9">
        <w:rPr>
          <w:rFonts w:ascii="Consolas" w:hAnsi="Consolas" w:cs="Consolas"/>
          <w:sz w:val="22"/>
          <w:szCs w:val="22"/>
          <w:highlight w:val="white"/>
        </w:rPr>
        <w:t>шт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. "},{"</w:t>
      </w:r>
      <w:r w:rsidRPr="00F042C9">
        <w:rPr>
          <w:rFonts w:ascii="Consolas" w:hAnsi="Consolas" w:cs="Consolas"/>
          <w:sz w:val="22"/>
          <w:szCs w:val="22"/>
          <w:highlight w:val="white"/>
        </w:rPr>
        <w:t>кг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"}}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 i,j,k,Kod,Con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char Meas[5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 Проверка дублирования параметра KodProduct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or (i=0; i&lt;n-1; i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Kod=(*Prod)[i].Ko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for (j=i+1; j&lt;n; j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Kod==(*Prod)[j].Ko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FatalError=1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"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: </w:t>
      </w:r>
      <w:r w:rsidRPr="00F042C9">
        <w:rPr>
          <w:rFonts w:ascii="Consolas" w:hAnsi="Consolas" w:cs="Consolas"/>
          <w:sz w:val="22"/>
          <w:szCs w:val="22"/>
          <w:highlight w:val="white"/>
        </w:rPr>
        <w:t>равны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значения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KodProduc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ах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(%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)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Name,i+1,j+1,Kod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 { Проверка наличия параметра KodProduct в кодификаторе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or (i=0; i&lt;n; i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Kod=(*Prod)[i].Ko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k=SearchKodif(Kod,n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if (k==-1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printf(Sr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"Файл %s : код изделия %d (строка %d) отсутствует в кодификаторе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ileName,Kod,i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}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-------------------------------------------------------------------------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Проверка дублирования параметра KodProduct в файле "Kodif.txt"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void KodifParameters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 i,j,Ko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or (i=0; i&lt;nk-1; i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Kod=Kodifs[i].Ko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for (j=i+1; j&lt;nk; j++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      if (Kod==Kodifs[j].Ko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FatalError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r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"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Kodif.txt: </w:t>
      </w:r>
      <w:r w:rsidRPr="00F042C9">
        <w:rPr>
          <w:rFonts w:ascii="Consolas" w:hAnsi="Consolas" w:cs="Consolas"/>
          <w:sz w:val="22"/>
          <w:szCs w:val="22"/>
          <w:highlight w:val="white"/>
        </w:rPr>
        <w:t>равны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значени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KodProduct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троках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d </w:t>
      </w:r>
      <w:r w:rsidRPr="00F042C9">
        <w:rPr>
          <w:rFonts w:ascii="Consolas" w:hAnsi="Consolas" w:cs="Consolas"/>
          <w:sz w:val="22"/>
          <w:szCs w:val="22"/>
          <w:highlight w:val="white"/>
        </w:rPr>
        <w:t>и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d (%d)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+1,j+1,Kod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}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{-------------------------------------------------------------------------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Чтение и вывод на экран протокола контроля текстовых файлов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ReadFileError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i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ewind(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hile (i!=EOF)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=fread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i&lt;1) i = EO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else printf("%s",S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wait_press_key("\nДля продолжения нажмите любую клавишу\n");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}                //ReadFileError 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void CheckFiles()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ProductArPtr   Products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AddProducts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SetConsoleOutputCP(1251);//Использует для вывода кодовую таблицу 1251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SetConsoleCP(1251);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ileError=fopen(FileErrorName,"wb+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Фаи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</w:t>
      </w:r>
      <w:r w:rsidRPr="00F042C9">
        <w:rPr>
          <w:rFonts w:ascii="Consolas" w:hAnsi="Consolas" w:cs="Consolas"/>
          <w:sz w:val="22"/>
          <w:szCs w:val="22"/>
          <w:highlight w:val="white"/>
        </w:rPr>
        <w:t>н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йден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ileError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wait_press_key("\nДля завершения программы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exit(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sprintf(Sr,"\n         ПРОТОКОЛ КОНТРОЛЯ ТЕКСТОВЫХ ФАЙЛОВ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write(Sr,sizeof(string80),1,FileError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FatalError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Sf=(FileStringAr *)malloc(sizeof(FileStringAr));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Products=(ProductAr *)malloc(sizeof(ProductAr));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AddProducts=(ProductAr *)malloc(sizeof(ProductAr));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ormatFileProduct(fArTxt,fArTxtName,&amp;np,NfMax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 Products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ormatFileProduct(fAddTxt,fAddTxtName,&amp;nd,NfMax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 AddProducts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ormatFileKodif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  if (! FatalError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Parameters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ortKodif(n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ProdParameters(Products,np,fArTxt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ProdParameters(AddProducts,nd,fAddTxt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FatalError)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sprintf</w:t>
      </w:r>
      <w:r w:rsidRPr="0093688E">
        <w:rPr>
          <w:rFonts w:ascii="Consolas" w:hAnsi="Consolas" w:cs="Consolas"/>
          <w:sz w:val="22"/>
          <w:szCs w:val="22"/>
          <w:highlight w:val="white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r</w:t>
      </w:r>
      <w:r w:rsidRPr="0093688E">
        <w:rPr>
          <w:rFonts w:ascii="Consolas" w:hAnsi="Consolas" w:cs="Consolas"/>
          <w:sz w:val="22"/>
          <w:szCs w:val="22"/>
          <w:highlight w:val="white"/>
        </w:rPr>
        <w:t>,"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F042C9">
        <w:rPr>
          <w:rFonts w:ascii="Consolas" w:hAnsi="Consolas" w:cs="Consolas"/>
          <w:sz w:val="22"/>
          <w:szCs w:val="22"/>
          <w:highlight w:val="white"/>
        </w:rPr>
        <w:t>Скорректируйте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сходные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йлы</w:t>
      </w:r>
      <w:r w:rsidRPr="0093688E">
        <w:rPr>
          <w:rFonts w:ascii="Consolas" w:hAnsi="Consolas" w:cs="Consolas"/>
          <w:sz w:val="22"/>
          <w:szCs w:val="22"/>
          <w:highlight w:val="white"/>
        </w:rPr>
        <w:t>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</w:rPr>
        <w:t>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</w:rPr>
        <w:t>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sprintf(Sr,"\nВ исходных файлах ошибок не обнаружено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write(Sr,sizeof(string80),1,FileErro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eadFileError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ree(Sf); Sf=NUL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ree(Products);    Products=NUL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ree(AddProducts); AddProducts=NULL;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fclose(FileError);</w:t>
      </w:r>
    </w:p>
    <w:p w:rsidR="00B531D9" w:rsidRPr="00C04145" w:rsidRDefault="00B531D9" w:rsidP="00B531D9">
      <w:pPr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B531D9" w:rsidRPr="00F042C9" w:rsidRDefault="00B531D9" w:rsidP="00F042C9">
      <w:pPr>
        <w:ind w:firstLine="0"/>
        <w:jc w:val="center"/>
        <w:rPr>
          <w:sz w:val="28"/>
          <w:lang w:val="en-US"/>
        </w:rPr>
      </w:pPr>
      <w:r w:rsidRPr="00F042C9">
        <w:rPr>
          <w:sz w:val="28"/>
          <w:lang w:val="en-US"/>
        </w:rPr>
        <w:t>CreateArchKodif.h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rT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rBi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ddT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Kodi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Res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unsigned char SignArchiv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KodifType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,        //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Kodifs[50];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  <w:t>//</w:t>
      </w:r>
      <w:r w:rsidRPr="00F042C9">
        <w:rPr>
          <w:rFonts w:ascii="Consolas" w:hAnsi="Consolas" w:cs="Consolas"/>
          <w:sz w:val="22"/>
          <w:szCs w:val="22"/>
          <w:highlight w:val="white"/>
        </w:rPr>
        <w:t>массив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ов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extern int nk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// кол-во компонентов кодификатор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Space(char *s, int 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NotSpace(char *s, int 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char *FillString(char *S, unsigned char len, unsigned char p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ritelnString(char S[80]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SortKodif(int n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ReadProduct(FILE *f, ProductType *Product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Create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Print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MakeKodifs(int *n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PrintKodif(int nk);</w:t>
      </w:r>
    </w:p>
    <w:p w:rsidR="00B531D9" w:rsidRPr="00F042C9" w:rsidRDefault="00B531D9" w:rsidP="00B531D9">
      <w:pPr>
        <w:ind w:firstLine="0"/>
        <w:jc w:val="left"/>
        <w:rPr>
          <w:sz w:val="22"/>
          <w:szCs w:val="22"/>
          <w:lang w:val="en-US"/>
        </w:rPr>
      </w:pPr>
    </w:p>
    <w:p w:rsidR="00B531D9" w:rsidRPr="00F042C9" w:rsidRDefault="00B531D9" w:rsidP="00F042C9">
      <w:pPr>
        <w:ind w:firstLine="0"/>
        <w:jc w:val="center"/>
        <w:rPr>
          <w:sz w:val="28"/>
          <w:lang w:val="en-US"/>
        </w:rPr>
      </w:pPr>
      <w:r w:rsidRPr="00F042C9">
        <w:rPr>
          <w:sz w:val="28"/>
          <w:lang w:val="en-US"/>
        </w:rPr>
        <w:t>CreateArchKodif.c</w:t>
      </w:r>
    </w:p>
    <w:p w:rsidR="00B531D9" w:rsidRPr="00F042C9" w:rsidRDefault="00B531D9" w:rsidP="00B531D9">
      <w:pPr>
        <w:ind w:firstLine="0"/>
        <w:jc w:val="left"/>
        <w:rPr>
          <w:sz w:val="22"/>
          <w:szCs w:val="22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#include "CreateArchKodif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lastRenderedPageBreak/>
        <w:t>//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Считывается строка из указанного файла, производится ее разбор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и формирование структуры Product. Возвращает 0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Если найден конец файла - возвращает 1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ReadProduct(FILE *f,ProductType *Product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In[80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lovo[80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unsigned char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k1,k2,k,i,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 fgets(sIn, 80, f) != NULL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=strlen(s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sIn[k-1]==10) sIn[k-1]='\0'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=0; k=0; Cond=1; k2=-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hile(Con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k1=NotSpace(sIn,k2+1); //Определяем позицию начала сло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Если k1&gt;-1, найдено начало слова, иначе строка пустая или заканчивалась пробелами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if(k1==-1) Cond = 0;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2=Space(sIn,k1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k2==-1) {k2=strlen(sIn); Cond = 0;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n=k2-k1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//длина текущего сло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trncpy(slovo,&amp;sIn[k1],n)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//копируем текущее слово в slovo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lovo[n]='\0'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//и добавляем символ '\0'.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k++;                        //k-номер найденного сло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switch ( k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1:sscanf_s(slovo,"%d",&amp;Product-&gt;Kod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2:strncpy(Product-&gt;Family,&amp;slovo[0],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Product-&gt;Family[n]='\0'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illString(Product-&gt;Family,15,1)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3:strncpy(Product-&gt;Adress,&amp;slovo[0],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Product-&gt;Adress[n]='\0'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illString(Product-&gt;Adress,15,1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4:strncpy(Product-&gt;Remont,&amp;slovo[0],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Product-&gt;Remont[1]='\0'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illString(Product-&gt;Remont,1,1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5:sscanf_s(slovo,"%d",&amp;Product-&gt;Data1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6:sscanf_s(slovo,"%d",&amp;Product-&gt;Data2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7:sscanf_s(slovo,"%d",&amp;Product-&gt;Data3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8:sscanf_s(slovo,"%d",&amp;Product-&gt;Data4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else 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Считываются строки описания продукта из текстового файл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Формируется бинарный файл архива. Из текстового файла считывается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кодификатор и записывается в массив. Массив сортируется и сохраняется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до закрытия приложения. nk - количество элементов в массиве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CreateArchive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ArTxt=fopen(fArTxtName,"rt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Фаи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</w:t>
      </w:r>
      <w:r w:rsidRPr="00F042C9">
        <w:rPr>
          <w:rFonts w:ascii="Consolas" w:hAnsi="Consolas" w:cs="Consolas"/>
          <w:sz w:val="22"/>
          <w:szCs w:val="22"/>
          <w:highlight w:val="white"/>
        </w:rPr>
        <w:t>н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йден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ArTxt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wait_press_key("\nДля завершения программы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it(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ArBin=fopen(fArBinName,"wb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Фаи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</w:t>
      </w:r>
      <w:r w:rsidRPr="00F042C9">
        <w:rPr>
          <w:rFonts w:ascii="Consolas" w:hAnsi="Consolas" w:cs="Consolas"/>
          <w:sz w:val="22"/>
          <w:szCs w:val="22"/>
          <w:highlight w:val="white"/>
        </w:rPr>
        <w:t>н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оздан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ArTxt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wait_press_key("\n</w:t>
      </w:r>
      <w:r w:rsidRPr="00F042C9">
        <w:rPr>
          <w:rFonts w:ascii="Consolas" w:hAnsi="Consolas" w:cs="Consolas"/>
          <w:sz w:val="22"/>
          <w:szCs w:val="22"/>
          <w:highlight w:val="white"/>
        </w:rPr>
        <w:t>Дл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завершени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граммы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жмит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любую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лавишу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exit(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do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{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ReadProduct(fArTxt,&amp;Product)==0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write(&amp;Product,sizeof(ProductType),1,fArB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hile ( ! feof(fArTxt) 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close(fArTxt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close(fArB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MakeKodifs(&amp;n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ortKodif(n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ignArchive=1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"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Архи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оздан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Из бинарного файла считывается архив и печатается на экране, в файл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PrintArchive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i,p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[100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lovo[80]=""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SignArchive==0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Архив не создан. Режим отменяется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ArBin=fopen(fArBinName,"rb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Фаил %s не найден. Режим отменяется.\n",fArBin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SignArchive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WritelnString("\n              АРХИВ СВЕДЕНИЙ О ВЫПУСКАЕМОЙ ПРОДУКЦИИ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WritelnString(" -------------------------------------------------------------------------------------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WritelnString("|К |    Ф.И.О    |    Улица   |Раз|           План          |             Факт       |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WritelnString("|О |             |            |мер|  ---------------------- |------------------------|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WritelnString("|Д |             |            |   |     1      |     2      |       1    |     2     |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("|------------------------------------------------------------------------------------|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 p=fread(&amp;Product,sizeof(ProductType),1,fArBin)&lt;1) p=EO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p!=EOF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i++; s[0]='|';s[1]='\0'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//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3d",i);strcat(s,slovo);strcat(s,". 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2d",Product.Kod);strcat(s,slovo);strcat(s," 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Product.Family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Product.Adress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Product.Remont); strcat(s,"   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1%100,(Product.Data1/100)%100,Product.Data1/10000);strcat(s,slovo);strcat(s,"   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2%100,(Product.Data2/100)%100,Product.Data2/10000);strcat(s,slovo);strcat(s,"   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3%100,(Product.Data3/100)%100,Product.Data3/10000);strcat(s,slovo);strcat(s,"   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4%100,(Product.Data4/100)%100,Product.Data4/10000);strcat(s,slovo);strcat(s,"|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WritelnString(s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 p=fread(&amp;Product,sizeof(ProductType),1,fArBin)&lt;1) p=EO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ritelnString("|____________________________________________________________________________________|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close(fArB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ait_press_key("\n</w:t>
      </w:r>
      <w:r w:rsidRPr="00F042C9">
        <w:rPr>
          <w:rFonts w:ascii="Consolas" w:hAnsi="Consolas" w:cs="Consolas"/>
          <w:sz w:val="22"/>
          <w:szCs w:val="22"/>
          <w:highlight w:val="white"/>
        </w:rPr>
        <w:t>Дл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должени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жмит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любую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лавишу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 Чтение файла "Kodif.txt" и формирование массива Kodifs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MakeKodifs(int *nk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a[80],Sb[80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unsigned char  n,k,Con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k1,k2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Kodif=fopen(fKodifName,"rt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Фаи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</w:t>
      </w:r>
      <w:r w:rsidRPr="00F042C9">
        <w:rPr>
          <w:rFonts w:ascii="Consolas" w:hAnsi="Consolas" w:cs="Consolas"/>
          <w:sz w:val="22"/>
          <w:szCs w:val="22"/>
          <w:highlight w:val="white"/>
        </w:rPr>
        <w:t>н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йден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ArTxt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wait_press_key("\nДля завершения программы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it(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*nk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fgets(Sa,80,fKodif)!=NULL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n=strlen(Sa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if (Sa[n-1]==10)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Sa[n-1]='\0'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ond=1; k2=-1; k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while (Cond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1=NotSpace(Sa,k2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k1==-1)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2=Space(Sa,k1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k2==-1) { k2=strlen(Sa); Cond=0;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++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n=k2-k1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ncpy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b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&amp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a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[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k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1],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);//</w:t>
      </w:r>
      <w:r w:rsidRPr="00F042C9">
        <w:rPr>
          <w:rFonts w:ascii="Consolas" w:hAnsi="Consolas" w:cs="Consolas"/>
          <w:sz w:val="22"/>
          <w:szCs w:val="22"/>
          <w:highlight w:val="white"/>
        </w:rPr>
        <w:t>копируем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текуще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лово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b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Sb[n]='\0';            //и добавляем символ '\0'.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switch ( k)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ase 1:sscanf_s(Sb,"%d",&amp;Kodif.Kod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case 2:strncpy(Kodif.Name,&amp;Sb[0],n);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.Name[n]=' '; Kodif.Name[n+1]='\0';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3:strcat(Kodif.Name,Sb);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=strlen(Kodif.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 Kodif.Name[k-1]==10 ) Kodif.Name[k-1]='\0'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illString(Kodif.Name,15,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s[*nk]=Kodi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(*nk)++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fclose(fKodif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 Вывод кодификатора изделий на экран, в файл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PrintKodif(int nk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[80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lovo[80]=""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unsigned char i,j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</w:rPr>
        <w:t>if (SignArchive==0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Архив не создан. Режим отменяется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\n                КОДИФИКАТОР ВЫПУСКАЕМОЙ ПРОДУКЦИИ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 ----------------------------------------- 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| Nп/п |    Код    |    Номер телефона   |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(" -----------------------------------------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j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or ( i=0; i&lt;nk; i++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=Kodifs[i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j++; s[0]='|';s[1]='\0'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4d",j);strcat(s,slovo);strcat(s,".   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6d",Kodif.Kod);strcat(s,slovo);strcat(s,"          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Kodif.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"  |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WritelnString(s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ritelnString(" ----------------------------------------- "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ai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_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press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_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key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"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F042C9">
        <w:rPr>
          <w:rFonts w:ascii="Consolas" w:hAnsi="Consolas" w:cs="Consolas"/>
          <w:sz w:val="22"/>
          <w:szCs w:val="22"/>
          <w:highlight w:val="white"/>
        </w:rPr>
        <w:t>Для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должения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жмит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любую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лавишу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"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return 0;</w:t>
      </w:r>
    </w:p>
    <w:p w:rsidR="00B531D9" w:rsidRPr="00F042C9" w:rsidRDefault="00B531D9" w:rsidP="00B531D9">
      <w:pPr>
        <w:ind w:firstLine="0"/>
        <w:jc w:val="left"/>
        <w:rPr>
          <w:sz w:val="22"/>
          <w:szCs w:val="22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B531D9" w:rsidRPr="00F042C9" w:rsidRDefault="00B531D9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KURS.H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Res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extern int nk;             //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-</w:t>
      </w:r>
      <w:r w:rsidRPr="00F042C9">
        <w:rPr>
          <w:rFonts w:ascii="Consolas" w:hAnsi="Consolas" w:cs="Consolas"/>
          <w:sz w:val="22"/>
          <w:szCs w:val="22"/>
          <w:highlight w:val="white"/>
        </w:rPr>
        <w:t>во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о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unsigned char SignArchiv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Devic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UsesDevic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extern double GetNumber(double MinNumber, double MaxNumber,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char m1,char n1,char m2,char n2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CreateArchKodif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Create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Sort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Print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PrintKodif(int n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CheckFiles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Add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Delete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Change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orkUpArchive();</w:t>
      </w:r>
    </w:p>
    <w:p w:rsidR="00B531D9" w:rsidRPr="00F042C9" w:rsidRDefault="00B531D9" w:rsidP="002E5217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KURS.C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kurs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main()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int KeyRegime;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ключ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выбора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режима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работы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etConsoleOutputCP(125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SetConsoleCP(1251);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UsesDevic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Device==1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Res=fopen(fResName,"wt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Фаи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</w:t>
      </w:r>
      <w:r w:rsidRPr="00F042C9">
        <w:rPr>
          <w:rFonts w:ascii="Consolas" w:hAnsi="Consolas" w:cs="Consolas"/>
          <w:sz w:val="22"/>
          <w:szCs w:val="22"/>
          <w:highlight w:val="white"/>
        </w:rPr>
        <w:t>н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оздан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Res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wait_press_key("\n</w:t>
      </w:r>
      <w:r w:rsidRPr="00F042C9">
        <w:rPr>
          <w:rFonts w:ascii="Consolas" w:hAnsi="Consolas" w:cs="Consolas"/>
          <w:sz w:val="22"/>
          <w:szCs w:val="22"/>
          <w:highlight w:val="white"/>
        </w:rPr>
        <w:t>Дл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завершения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граммы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жмит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любую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лавишу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exit(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ignArchive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do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"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жит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режим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работы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ограммы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: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</w:t>
      </w:r>
      <w:r w:rsidRPr="00F042C9">
        <w:rPr>
          <w:rFonts w:ascii="Consolas" w:hAnsi="Consolas" w:cs="Consolas"/>
          <w:sz w:val="22"/>
          <w:szCs w:val="22"/>
          <w:highlight w:val="white"/>
        </w:rPr>
        <w:t>printf("\n      0 - конец работы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lastRenderedPageBreak/>
        <w:t xml:space="preserve">    printf("\n      1 - контроль текстовых файлов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2 - создание архива изделий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3 - сортировка компонент архива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4 - печать архива изделий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5 - печать кодификатора изделий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6 - добавление компонент в архив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7 - удаление компоненты из архива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8 - изменение компоненты в архиве;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      9 - обработка архива 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flush(std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KeyRegime=(int)ceil(GetNumber(0,9,1,0,1,0)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switch (KeyRegime) 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{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case 0 : ;              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ase 1 : CheckFiles(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2 : CreateArchive();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  case 3 : SortArchive(); 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4 : PrintArchive(); 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5 : PrintKodif(nk);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6 : AddArchive();   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7 : DeleteArchive();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8 : ChangeArchive(); 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ase 9 : WorkUpArchive(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}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KeyRegime!=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Device==1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fclose(fRes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ait_press_key("\n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Выход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8"/>
          <w:highlight w:val="white"/>
          <w:lang w:val="en-US"/>
        </w:rPr>
      </w:pP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AddArchiv.H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rT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ddT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unsigned char SignArchiv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DynProduct *Beg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SortArchiv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ReadFileOut(int *np, DynProduct **L, DynProduct **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WriteFileOut(DynProduct *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DisposeProduct(DynProduct *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CreateArchKodif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ReadProduct(FILE *f, ProductType *Product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>int AddArchive();</w:t>
      </w: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AddArchiv.C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#include "AddArchiv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Добавление компонент в архив изделий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AddArchive</w:t>
      </w:r>
      <w:r w:rsidRPr="0093688E">
        <w:rPr>
          <w:rFonts w:ascii="Consolas" w:hAnsi="Consolas" w:cs="Consolas"/>
          <w:sz w:val="22"/>
          <w:szCs w:val="22"/>
          <w:highlight w:val="white"/>
        </w:rPr>
        <w:t>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ynProduct *Run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текущи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затель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де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архив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DynProduct *L,*R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// левый и правый указатели дек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unsigned char Con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r, np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if (SignArchive==0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Архив не создан. Режим отменяется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AddTxt=fopen(fAddTxtName,"rt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Фаил %s не найден. Режим отменяется.\n",fAddTxt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ignArchive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 ReadFileOut(&amp;np,&amp;L,&amp;R) == 1) {fclose(fAddTxt); return 1;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do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{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ReadProduct(fArTxt, &amp;Product)==0)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r=Product.Ko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L;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while (Run!=NULL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if (Run-&gt;Inf.Kod==Product.Kod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 Cond=1; break;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Run-&gt;Ne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Cond == 0 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(DynProduct *)malloc(sizeof(DynProduct)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Run-&gt;Inf=Product;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R-&gt;Next=Ru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Run-&gt;Next=NUL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R=Ru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printf("\nВ архиве уже есть изделие с кодом %6d",S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hile ( ! feof(fAddTxt) 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close(fAddTxt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</w:rPr>
        <w:t>WriteFileOut(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printf("\nДополнение архива закончено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DeleteArchiv.h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unsigned char SignArchiv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extern double GetNumber(double MinNumber, double MaxNumber,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char m1,char n1,char m2,char n2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SortArchiv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ReadFileOut(int *np, DynProduct **L, DynProduct **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WriteFileOut(DynProduct *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DisposeProduct(DynProduct *L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 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int Delete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DeleteArchiv.c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#include "DeleteArchiv.h"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Удаление компонента из архива изделий. Просмотр дека слева направо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int DeleteArchive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Kod,KodPr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unsigned char Con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DynProduct *L, *R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// левый и правый указатели дек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DynProduct  *Del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// указатель на удаляемый элемент из дека архи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DynProduct  *Run;     // текущий указатель дека архив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np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har Sr[80]=""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 ! </w:t>
      </w:r>
      <w:r w:rsidRPr="00F042C9">
        <w:rPr>
          <w:rFonts w:ascii="Consolas" w:hAnsi="Consolas" w:cs="Consolas"/>
          <w:sz w:val="22"/>
          <w:szCs w:val="22"/>
          <w:highlight w:val="white"/>
        </w:rPr>
        <w:t>SignArchive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Архив не создан. Режим отменяется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eadFileOut(&amp;np,&amp;L,&amp;R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printf</w:t>
      </w:r>
      <w:r w:rsidRPr="0093688E">
        <w:rPr>
          <w:rFonts w:ascii="Consolas" w:hAnsi="Consolas" w:cs="Consolas"/>
          <w:sz w:val="22"/>
          <w:szCs w:val="22"/>
          <w:highlight w:val="white"/>
        </w:rPr>
        <w:t>("\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жите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удаляемого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а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: 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Kod=(int)ceil(GetNumber(0,999999,1,0,6,0)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ond=0; KodPr=Ko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 Kod == L-&gt;Inf.Ko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{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Cond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Del=L; L=L-&gt;Ne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free(De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while ( Run-&gt;Next != NULL 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 Kod == Run-&gt;Next-&gt;Inf.Kod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ond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Del=Run-&gt;Ne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Run-&gt;Next-&gt;Next == NULL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Run-&gt;Next=NULL;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Run-&gt;Next=Run-&gt;Next-&gt;Next;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ree(De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Run-&gt;Ne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( Cond == 1 )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{  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np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--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FileOu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L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</w:t>
      </w:r>
      <w:r w:rsidRPr="00F042C9">
        <w:rPr>
          <w:rFonts w:ascii="Consolas" w:hAnsi="Consolas" w:cs="Consolas"/>
          <w:sz w:val="22"/>
          <w:szCs w:val="22"/>
          <w:highlight w:val="white"/>
        </w:rPr>
        <w:t>printf("\nУдаление компонента из архива закончено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>printf("\nВ архиве нет компонента с кодом %6d",KodP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wait_press_key("\nДля продолжения нажмите любую клавишу\n"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return 0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}  </w:t>
      </w: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SortArchiv.h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FILE *fArBi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unsigned char SignArchive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ort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ReadFileOut(int *np, DynProduct **L, DynProduct **R);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int WriteFileOut(DynProduct *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>void DisposeProduct(DynProduct *L);</w:t>
      </w: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SortArchiv.c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#include "SortArchiv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Сортировка архива по возрастанию кода изделия. Просмотр дек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с левой стороны и сортировка по убыванию "школьным" методом.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При просмотре дека с правой стороны сортировка будет по возрастанию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SortArchive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np,i,j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ynProduct *Runi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>DynProduct *Runj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текущи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затели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де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архив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DynProduct *L,*R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// левый и правый указатели дек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if ( ! SignArchive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Архив не создан. Режим отменяется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eadFileOut(&amp;np,&amp;L,&amp;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or ( Runi=L; Runi!=NULL; Runi=Runi-&gt;Next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or ( Runj=L; Runj!=NULL; Runj=Runj-&gt;Next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 Runi-&gt;Inf.Kod &lt; Runj-&gt;Inf.Kod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Product=Runi-&gt;Inf; Runi-&gt;Inf=Runj-&gt;In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Runj-&gt;Inf=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WriteFileOu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L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printf("\nСортировка архива закончена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            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Чтение из бинарного файла архива и формирование дека записей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Включение элементов в дек производится с левой стороны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ReadFileOut(int *np, DynProduct **L, DynProduct **R)//, DynProduct **Rp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DynProduct *Run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текущи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затель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де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архив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nt p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SignArchive==0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printf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"\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</w:t>
      </w:r>
      <w:r w:rsidRPr="00F042C9">
        <w:rPr>
          <w:rFonts w:ascii="Consolas" w:hAnsi="Consolas" w:cs="Consolas"/>
          <w:sz w:val="22"/>
          <w:szCs w:val="22"/>
          <w:highlight w:val="white"/>
        </w:rPr>
        <w:t>Архи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оздан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. </w:t>
      </w:r>
      <w:r w:rsidRPr="00F042C9">
        <w:rPr>
          <w:rFonts w:ascii="Consolas" w:hAnsi="Consolas" w:cs="Consolas"/>
          <w:sz w:val="22"/>
          <w:szCs w:val="22"/>
          <w:highlight w:val="white"/>
        </w:rPr>
        <w:t>Режим отменяется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(fArBin=fopen(fArBinName,"rb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Фаил %s не найден. Режим отменяется.\n",fArBin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ignArchive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*np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*L = NULL; *R=NUL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 p=fread(&amp;Product,sizeof(ProductType),1,fArBin)&lt;1) p=EO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p!=EOF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(DynProduct *)malloc(sizeof(DynProduct)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(*np)++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Run-&gt;Inf=Product;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Run-&gt;Next=*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*L=Run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if (*R==NULL)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*R=*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( p=fread(&amp;Product,sizeof(ProductType),1,fArBin)&lt;1) p=EOF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</w:rPr>
        <w:t>}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close</w:t>
      </w:r>
      <w:r w:rsidRPr="0093688E">
        <w:rPr>
          <w:rFonts w:ascii="Consolas" w:hAnsi="Consolas" w:cs="Consolas"/>
          <w:sz w:val="22"/>
          <w:szCs w:val="22"/>
          <w:highlight w:val="white"/>
        </w:rPr>
        <w:t>(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fArBin</w:t>
      </w:r>
      <w:r w:rsidRPr="0093688E">
        <w:rPr>
          <w:rFonts w:ascii="Consolas" w:hAnsi="Consolas" w:cs="Consolas"/>
          <w:sz w:val="22"/>
          <w:szCs w:val="22"/>
          <w:highlight w:val="white"/>
        </w:rPr>
        <w:t>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0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</w:t>
      </w:r>
      <w:r w:rsidRPr="0093688E">
        <w:rPr>
          <w:rFonts w:ascii="Consolas" w:hAnsi="Consolas" w:cs="Consolas"/>
          <w:sz w:val="22"/>
          <w:szCs w:val="22"/>
          <w:highlight w:val="white"/>
        </w:rPr>
        <w:t xml:space="preserve"> 0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 xml:space="preserve">}   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Пересылка записей из дека в бинарный файл архива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Просмотр с правой стороны с последующим удалением дек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WriteFileOut(DynProduct *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DynProduct *Run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// текущий указатель дека архив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f((fArBin=fopen(fArBinName,"wb"))=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Фаил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%s </w:t>
      </w:r>
      <w:r w:rsidRPr="00F042C9">
        <w:rPr>
          <w:rFonts w:ascii="Consolas" w:hAnsi="Consolas" w:cs="Consolas"/>
          <w:sz w:val="22"/>
          <w:szCs w:val="22"/>
          <w:highlight w:val="white"/>
        </w:rPr>
        <w:t>н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оздан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\n",fArBinName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wait_press_key("\nДля завершения программы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it(0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un=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 Run != 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oduct=Run-&gt;In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fwrite(&amp;Product,sizeof(ProductType),1,fArB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Run=Run-&gt;Ne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}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fclose(fArB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</w:rPr>
        <w:t>DisposeProduct(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return 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}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Удаление дека изделий с правой стороны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DisposeProduct(DynProduct *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DynProduct *Run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текущи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затель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де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архив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L != 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Run=L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L=L-&gt;Ne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free(Run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EditArchiv.h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unsigned char SignArchive;</w:t>
      </w:r>
    </w:p>
    <w:p w:rsidR="00B531D9" w:rsidRPr="00C04145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extern DynProduct   *L,*R;      // </w:t>
      </w:r>
      <w:r w:rsidRPr="00F042C9">
        <w:rPr>
          <w:rFonts w:ascii="Consolas" w:hAnsi="Consolas" w:cs="Consolas"/>
          <w:sz w:val="22"/>
          <w:szCs w:val="22"/>
          <w:highlight w:val="white"/>
        </w:rPr>
        <w:t>левый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авый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затели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дека</w:t>
      </w:r>
      <w:r w:rsidRPr="00C04145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Space(char *s, int 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NotSpace(char *s, int 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char *FillString(char *S, unsigned char len, unsigned char pk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extern double GetNumber(double MinNumber, double MaxNumber,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char m1,char n1,char m2,char n2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SortArchiv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ReadFileOut(int *np, DynProduct **L, DynProduct **R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WriteFileOut(DynProduct *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DisposeProduct(DynProduct *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ChangeArchive(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MakeComponent(ProductType *Product);</w:t>
      </w:r>
    </w:p>
    <w:p w:rsidR="00B531D9" w:rsidRPr="00F042C9" w:rsidRDefault="00B531D9" w:rsidP="00F042C9">
      <w:pPr>
        <w:autoSpaceDE w:val="0"/>
        <w:autoSpaceDN w:val="0"/>
        <w:adjustRightInd w:val="0"/>
        <w:ind w:firstLine="0"/>
        <w:jc w:val="center"/>
        <w:rPr>
          <w:rFonts w:ascii="Consolas" w:hAnsi="Consolas" w:cs="Consolas"/>
          <w:sz w:val="28"/>
          <w:highlight w:val="white"/>
          <w:lang w:val="en-US"/>
        </w:rPr>
      </w:pPr>
      <w:r w:rsidRPr="00F042C9">
        <w:rPr>
          <w:rFonts w:ascii="Consolas" w:hAnsi="Consolas" w:cs="Consolas"/>
          <w:sz w:val="28"/>
          <w:lang w:val="en-US"/>
        </w:rPr>
        <w:t>EditArchiv.c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EditArchiv.h"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-----------------------------------------------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// Изменение компонента в архиве изделий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 Просмотр дека справа налево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ChangeArchive(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Kod,Kod1,np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unsigned char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ProductType 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DynProduct *L,*R;</w:t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// левый и правый указатели очереди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DynProduct *Run;         // текущий указатель очереди архива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if ( ! SignArchive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printf("\nАрхив не создан. Режим отменяется.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wait_press_key("\nДля продолжения нажмите любую клавишу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ab/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eturn 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eadFileOut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(&amp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np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&amp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L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,&amp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</w:rPr>
        <w:t>printf("\nУкажите код изделия изменяемого компонента :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Kod=(int)ceil(GetNumber(0,999999,1,0,6,0)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Kod1=Kod; printf("Kod = %2d",Kod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L;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 (Run!=NULL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if (Kod==Run-&gt;Inf.Kod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Cond=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Product=Run-&gt;Inf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          printf("\n    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жит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ледующи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реквизиты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: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printf("           план-1    план-2    факт-1    факт-2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MakeComponent(&amp;Product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Run-&gt;Inf=Produc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WriteFileOut(L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  printf("Изменение компонента в архиве закончено\n"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}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Run=Run-&gt;Next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if (! </w:t>
      </w:r>
      <w:r w:rsidRPr="00F042C9">
        <w:rPr>
          <w:rFonts w:ascii="Consolas" w:hAnsi="Consolas" w:cs="Consolas"/>
          <w:sz w:val="22"/>
          <w:szCs w:val="22"/>
          <w:highlight w:val="white"/>
        </w:rPr>
        <w:t>Cond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printf("\nВ архиве нет компонента с кодом %d\n",Kod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wait_press_key("\nДля продолжения нажмите любую клавишу\n")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return 0;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Формирование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зменяемого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а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B531D9" w:rsidRPr="0093688E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void MakeComponent(ProductType *Product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       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unsigned char k,n,Cond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k1,k2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char Sa[80],Sb[80]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intf("</w:t>
      </w:r>
      <w:r w:rsidRPr="00F042C9">
        <w:rPr>
          <w:rFonts w:ascii="Consolas" w:hAnsi="Consolas" w:cs="Consolas"/>
          <w:sz w:val="22"/>
          <w:szCs w:val="22"/>
          <w:highlight w:val="white"/>
        </w:rPr>
        <w:t>Тек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.</w:t>
      </w:r>
      <w:r w:rsidRPr="00F042C9">
        <w:rPr>
          <w:rFonts w:ascii="Consolas" w:hAnsi="Consolas" w:cs="Consolas"/>
          <w:sz w:val="22"/>
          <w:szCs w:val="22"/>
          <w:highlight w:val="white"/>
        </w:rPr>
        <w:t>зн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.   %8d  %8d  %8d  %8d\n",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oduct-&gt;Data1,Product-&gt;Data2,Product-&gt;Data3,Product-&gt;Data4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fflush(stdin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gets(Sa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Cond=1; k2=-1; k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while (Cond==1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k1=NotSpace(Sa,k2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if (k1==-1) Cond=0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else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{  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k2=Space(Sa,k1+1)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k2==-1) { k2=strlen(Sa)+1; Cond=0; }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k++; n=k2-k1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ncpy(Sb,&amp;Sa[k1],n);//</w:t>
      </w:r>
      <w:r w:rsidRPr="00F042C9">
        <w:rPr>
          <w:rFonts w:ascii="Consolas" w:hAnsi="Consolas" w:cs="Consolas"/>
          <w:sz w:val="22"/>
          <w:szCs w:val="22"/>
          <w:highlight w:val="white"/>
        </w:rPr>
        <w:t>копируем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текущее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слово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в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Sb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Sb[n]='\0';            //и добавляем символ '\0'.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switch ( k )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1:sscanf_s(Sb,"%d",&amp;Product-&gt;Data1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2:sscanf_s(Sb,"%d",&amp;Product-&gt;Data2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3:sscanf_s(Sb,"%d",&amp;Product-&gt;Data3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case 4:sscanf_s(Sb,"%d",&amp;Product-&gt;Data4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break;</w:t>
      </w: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B531D9" w:rsidRPr="00F042C9" w:rsidRDefault="00B531D9" w:rsidP="00B531D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</w:t>
      </w:r>
    </w:p>
    <w:p w:rsidR="002E5217" w:rsidRPr="0093688E" w:rsidRDefault="00B531D9" w:rsidP="005E0F35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}}}}</w:t>
      </w:r>
    </w:p>
    <w:p w:rsidR="00F042C9" w:rsidRPr="0093688E" w:rsidRDefault="00F042C9" w:rsidP="00F042C9">
      <w:pPr>
        <w:ind w:firstLine="0"/>
        <w:jc w:val="center"/>
        <w:rPr>
          <w:sz w:val="28"/>
          <w:lang w:val="en-US"/>
        </w:rPr>
      </w:pPr>
      <w:r w:rsidRPr="00F042C9">
        <w:rPr>
          <w:sz w:val="28"/>
          <w:lang w:val="uk-UA"/>
        </w:rPr>
        <w:t>ReportArchiv.h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#include "desunit.h"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-----------------------------------------------------------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unsigned char SignArchive;</w:t>
      </w:r>
    </w:p>
    <w:p w:rsidR="00F042C9" w:rsidRPr="0093688E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extern unsigned char nk;        //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л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-</w:t>
      </w:r>
      <w:r w:rsidRPr="00F042C9">
        <w:rPr>
          <w:rFonts w:ascii="Consolas" w:hAnsi="Consolas" w:cs="Consolas"/>
          <w:sz w:val="22"/>
          <w:szCs w:val="22"/>
          <w:highlight w:val="white"/>
        </w:rPr>
        <w:t>во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о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F042C9" w:rsidRPr="0093688E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extern KodifType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ab/>
        <w:t>Kodifs[50];  //</w:t>
      </w:r>
      <w:r w:rsidRPr="00F042C9">
        <w:rPr>
          <w:rFonts w:ascii="Consolas" w:hAnsi="Consolas" w:cs="Consolas"/>
          <w:sz w:val="22"/>
          <w:szCs w:val="22"/>
          <w:highlight w:val="white"/>
        </w:rPr>
        <w:t>масси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мпонентов</w:t>
      </w: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кодификатора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-----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baseunit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ait_press_key(char *msg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extern double GetNumber(double MinNumber, double MaxNumber,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            char m1,char n1,char m2,char n2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WritelnString(char S[80]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SearchKodif(int Kod, unsigned char nk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//SortArchive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int ReadFileOut(int *np, DynProduct **L, DynProduct **R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extern void DisposeProduct(DynProduct *L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//------------------------------------------------------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WorkUpArchive(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dataday(int data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print(ProductType Product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sort(int *mindata,int *minKod);</w:t>
      </w:r>
    </w:p>
    <w:p w:rsidR="00F042C9" w:rsidRPr="00F042C9" w:rsidRDefault="00F042C9" w:rsidP="00B531D9">
      <w:pPr>
        <w:ind w:firstLine="0"/>
        <w:jc w:val="left"/>
        <w:rPr>
          <w:sz w:val="22"/>
          <w:szCs w:val="22"/>
          <w:lang w:val="en-US"/>
        </w:rPr>
      </w:pPr>
    </w:p>
    <w:p w:rsidR="00F042C9" w:rsidRPr="00F042C9" w:rsidRDefault="00F042C9" w:rsidP="00F042C9">
      <w:pPr>
        <w:ind w:firstLine="0"/>
        <w:jc w:val="center"/>
        <w:rPr>
          <w:sz w:val="28"/>
          <w:lang w:val="en-US"/>
        </w:rPr>
      </w:pPr>
      <w:r w:rsidRPr="00F042C9">
        <w:rPr>
          <w:sz w:val="28"/>
          <w:lang w:val="uk-UA"/>
        </w:rPr>
        <w:t>ReportArchiv.</w:t>
      </w:r>
      <w:r w:rsidRPr="00F042C9">
        <w:rPr>
          <w:sz w:val="28"/>
          <w:lang w:val="en-US"/>
        </w:rPr>
        <w:t>c</w:t>
      </w:r>
    </w:p>
    <w:p w:rsidR="00F042C9" w:rsidRPr="0093688E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93688E">
        <w:rPr>
          <w:rFonts w:ascii="Consolas" w:hAnsi="Consolas" w:cs="Consolas"/>
          <w:sz w:val="22"/>
          <w:szCs w:val="22"/>
          <w:highlight w:val="white"/>
          <w:lang w:val="en-US"/>
        </w:rPr>
        <w:t>#include "ReportArchiv.h"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// Обработка архива изделий и формирование отчетов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WorkUpArchive(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{          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unsigned char Kodik;              //{ </w:t>
      </w:r>
      <w:r w:rsidRPr="00F042C9">
        <w:rPr>
          <w:rFonts w:ascii="Consolas" w:hAnsi="Consolas" w:cs="Consolas"/>
          <w:sz w:val="22"/>
          <w:szCs w:val="22"/>
          <w:highlight w:val="white"/>
        </w:rPr>
        <w:t>номер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цех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j,k=-1,m,np,dataP,dataF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minKod[3],mindata[3]={999999,999999,999999}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DynProduct *L,*R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// </w:t>
      </w:r>
      <w:r w:rsidRPr="00F042C9">
        <w:rPr>
          <w:rFonts w:ascii="Consolas" w:hAnsi="Consolas" w:cs="Consolas"/>
          <w:sz w:val="22"/>
          <w:szCs w:val="22"/>
          <w:highlight w:val="white"/>
        </w:rPr>
        <w:t>левы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и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равый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указатели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де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DynProduct *Run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ProductType Product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Ведомость о заявителях,у которых ремонт выполнен с опозданием в три и более месяцев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 -------------------------------------------------------------------------------------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|К |    Ф.И.О    |    Улица   |Раз|           План          |             Факт       |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|О |             |            |мер|  ---------------------- |------------------------|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|Д |             |            |   |     1      |     2      |       1    |     2     |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WritelnString("|------------------------------------------------------------------------------------|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if ( ! SignArchive 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  <w:t>{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printf("Архивный файл не создан. Режим отменяется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    return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lastRenderedPageBreak/>
        <w:tab/>
        <w:t>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ReadFileOut(&amp;np,&amp;L,&amp;R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Run=L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(Run!=NULL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{ dataP=Run-&gt;Inf.Data2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dataF=Run-&gt;Inf.Data4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dataP=dataday(dataP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dataF=dataday(dataF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if (dataF-dataP&gt;180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print(Run-&gt;Inf); 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Run-&gt;Next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F042C9" w:rsidRPr="00B602B0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</w:t>
      </w:r>
      <w:r w:rsidRPr="00B602B0">
        <w:rPr>
          <w:rFonts w:ascii="Consolas" w:hAnsi="Consolas" w:cs="Consolas"/>
          <w:sz w:val="22"/>
          <w:szCs w:val="22"/>
          <w:highlight w:val="white"/>
        </w:rPr>
        <w:t>}</w:t>
      </w:r>
    </w:p>
    <w:p w:rsidR="00F042C9" w:rsidRPr="00B602B0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</w:t>
      </w:r>
      <w:r w:rsidRPr="00B602B0">
        <w:rPr>
          <w:rFonts w:ascii="Consolas" w:hAnsi="Consolas" w:cs="Consolas"/>
          <w:sz w:val="22"/>
          <w:szCs w:val="22"/>
          <w:highlight w:val="white"/>
        </w:rPr>
        <w:t>(" ------------------------------------------------------------------------------------ ");</w:t>
      </w:r>
    </w:p>
    <w:p w:rsidR="00F042C9" w:rsidRPr="00B602B0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</w:t>
      </w:r>
      <w:r w:rsidRPr="00B602B0">
        <w:rPr>
          <w:rFonts w:ascii="Consolas" w:hAnsi="Consolas" w:cs="Consolas"/>
          <w:sz w:val="22"/>
          <w:szCs w:val="22"/>
          <w:highlight w:val="white"/>
        </w:rPr>
        <w:t>("</w:t>
      </w:r>
      <w:r w:rsidRPr="00F042C9">
        <w:rPr>
          <w:rFonts w:ascii="Consolas" w:hAnsi="Consolas" w:cs="Consolas"/>
          <w:sz w:val="22"/>
          <w:szCs w:val="22"/>
          <w:highlight w:val="white"/>
        </w:rPr>
        <w:t>Три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первоочередника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на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мелкий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ремонт</w:t>
      </w:r>
      <w:r w:rsidRPr="00B602B0">
        <w:rPr>
          <w:rFonts w:ascii="Consolas" w:hAnsi="Consolas" w:cs="Consolas"/>
          <w:sz w:val="22"/>
          <w:szCs w:val="22"/>
          <w:highlight w:val="white"/>
        </w:rPr>
        <w:t>");</w:t>
      </w:r>
    </w:p>
    <w:p w:rsidR="00F042C9" w:rsidRPr="00B602B0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</w:t>
      </w:r>
      <w:r w:rsidRPr="00B602B0">
        <w:rPr>
          <w:rFonts w:ascii="Consolas" w:hAnsi="Consolas" w:cs="Consolas"/>
          <w:sz w:val="22"/>
          <w:szCs w:val="22"/>
          <w:highlight w:val="white"/>
        </w:rPr>
        <w:t>(" -------------------------------------------------------------------------------------");</w:t>
      </w:r>
    </w:p>
    <w:p w:rsidR="00F042C9" w:rsidRPr="00B602B0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</w:t>
      </w:r>
      <w:r w:rsidRPr="00B602B0">
        <w:rPr>
          <w:rFonts w:ascii="Consolas" w:hAnsi="Consolas" w:cs="Consolas"/>
          <w:sz w:val="22"/>
          <w:szCs w:val="22"/>
          <w:highlight w:val="white"/>
        </w:rPr>
        <w:t>("|</w:t>
      </w:r>
      <w:r w:rsidRPr="00F042C9">
        <w:rPr>
          <w:rFonts w:ascii="Consolas" w:hAnsi="Consolas" w:cs="Consolas"/>
          <w:sz w:val="22"/>
          <w:szCs w:val="22"/>
          <w:highlight w:val="white"/>
        </w:rPr>
        <w:t>К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|    </w:t>
      </w:r>
      <w:r w:rsidRPr="00F042C9">
        <w:rPr>
          <w:rFonts w:ascii="Consolas" w:hAnsi="Consolas" w:cs="Consolas"/>
          <w:sz w:val="22"/>
          <w:szCs w:val="22"/>
          <w:highlight w:val="white"/>
        </w:rPr>
        <w:t>Ф</w:t>
      </w:r>
      <w:r w:rsidRPr="00B602B0">
        <w:rPr>
          <w:rFonts w:ascii="Consolas" w:hAnsi="Consolas" w:cs="Consolas"/>
          <w:sz w:val="22"/>
          <w:szCs w:val="22"/>
          <w:highlight w:val="white"/>
        </w:rPr>
        <w:t>.</w:t>
      </w:r>
      <w:r w:rsidRPr="00F042C9">
        <w:rPr>
          <w:rFonts w:ascii="Consolas" w:hAnsi="Consolas" w:cs="Consolas"/>
          <w:sz w:val="22"/>
          <w:szCs w:val="22"/>
          <w:highlight w:val="white"/>
        </w:rPr>
        <w:t>И</w:t>
      </w:r>
      <w:r w:rsidRPr="00B602B0">
        <w:rPr>
          <w:rFonts w:ascii="Consolas" w:hAnsi="Consolas" w:cs="Consolas"/>
          <w:sz w:val="22"/>
          <w:szCs w:val="22"/>
          <w:highlight w:val="white"/>
        </w:rPr>
        <w:t>.</w:t>
      </w:r>
      <w:r w:rsidRPr="00F042C9">
        <w:rPr>
          <w:rFonts w:ascii="Consolas" w:hAnsi="Consolas" w:cs="Consolas"/>
          <w:sz w:val="22"/>
          <w:szCs w:val="22"/>
          <w:highlight w:val="white"/>
        </w:rPr>
        <w:t>О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  |    </w:t>
      </w:r>
      <w:r w:rsidRPr="00F042C9">
        <w:rPr>
          <w:rFonts w:ascii="Consolas" w:hAnsi="Consolas" w:cs="Consolas"/>
          <w:sz w:val="22"/>
          <w:szCs w:val="22"/>
          <w:highlight w:val="white"/>
        </w:rPr>
        <w:t>Улица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 |</w:t>
      </w:r>
      <w:r w:rsidRPr="00F042C9">
        <w:rPr>
          <w:rFonts w:ascii="Consolas" w:hAnsi="Consolas" w:cs="Consolas"/>
          <w:sz w:val="22"/>
          <w:szCs w:val="22"/>
          <w:highlight w:val="white"/>
        </w:rPr>
        <w:t>Раз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|     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План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        |             </w:t>
      </w:r>
      <w:r w:rsidRPr="00F042C9">
        <w:rPr>
          <w:rFonts w:ascii="Consolas" w:hAnsi="Consolas" w:cs="Consolas"/>
          <w:sz w:val="22"/>
          <w:szCs w:val="22"/>
          <w:highlight w:val="white"/>
        </w:rPr>
        <w:t>Факт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     |");</w:t>
      </w:r>
    </w:p>
    <w:p w:rsidR="00F042C9" w:rsidRPr="00B602B0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</w:t>
      </w:r>
      <w:r w:rsidRPr="00B602B0">
        <w:rPr>
          <w:rFonts w:ascii="Consolas" w:hAnsi="Consolas" w:cs="Consolas"/>
          <w:sz w:val="22"/>
          <w:szCs w:val="22"/>
          <w:highlight w:val="white"/>
        </w:rPr>
        <w:t>("|</w:t>
      </w:r>
      <w:r w:rsidRPr="00F042C9">
        <w:rPr>
          <w:rFonts w:ascii="Consolas" w:hAnsi="Consolas" w:cs="Consolas"/>
          <w:sz w:val="22"/>
          <w:szCs w:val="22"/>
          <w:highlight w:val="white"/>
        </w:rPr>
        <w:t>О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|             |            |</w:t>
      </w:r>
      <w:r w:rsidRPr="00F042C9">
        <w:rPr>
          <w:rFonts w:ascii="Consolas" w:hAnsi="Consolas" w:cs="Consolas"/>
          <w:sz w:val="22"/>
          <w:szCs w:val="22"/>
          <w:highlight w:val="white"/>
        </w:rPr>
        <w:t>мер</w:t>
      </w:r>
      <w:r w:rsidRPr="00B602B0">
        <w:rPr>
          <w:rFonts w:ascii="Consolas" w:hAnsi="Consolas" w:cs="Consolas"/>
          <w:sz w:val="22"/>
          <w:szCs w:val="22"/>
          <w:highlight w:val="white"/>
        </w:rPr>
        <w:t>|  ---------------------- |------------------------|");</w:t>
      </w:r>
    </w:p>
    <w:p w:rsidR="00F042C9" w:rsidRPr="00B602B0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</w:t>
      </w:r>
      <w:r w:rsidRPr="00B602B0">
        <w:rPr>
          <w:rFonts w:ascii="Consolas" w:hAnsi="Consolas" w:cs="Consolas"/>
          <w:sz w:val="22"/>
          <w:szCs w:val="22"/>
          <w:highlight w:val="white"/>
        </w:rPr>
        <w:t>("|</w:t>
      </w:r>
      <w:r w:rsidRPr="00F042C9">
        <w:rPr>
          <w:rFonts w:ascii="Consolas" w:hAnsi="Consolas" w:cs="Consolas"/>
          <w:sz w:val="22"/>
          <w:szCs w:val="22"/>
          <w:highlight w:val="white"/>
        </w:rPr>
        <w:t>Д</w:t>
      </w:r>
      <w:r w:rsidRPr="00B602B0">
        <w:rPr>
          <w:rFonts w:ascii="Consolas" w:hAnsi="Consolas" w:cs="Consolas"/>
          <w:sz w:val="22"/>
          <w:szCs w:val="22"/>
          <w:highlight w:val="white"/>
        </w:rPr>
        <w:t xml:space="preserve"> |             |            |   |     1      |     2      |       1    |     2     |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B602B0">
        <w:rPr>
          <w:rFonts w:ascii="Consolas" w:hAnsi="Consolas" w:cs="Consolas"/>
          <w:sz w:val="22"/>
          <w:szCs w:val="22"/>
          <w:highlight w:val="white"/>
        </w:rPr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WritelnString("|------------------------------------------------------------------------------------|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un=L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(Run!=NULL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{if(! strcmp(Run-&gt;Inf.Remont,"</w:t>
      </w:r>
      <w:r w:rsidRPr="00F042C9">
        <w:rPr>
          <w:rFonts w:ascii="Consolas" w:hAnsi="Consolas" w:cs="Consolas"/>
          <w:sz w:val="22"/>
          <w:szCs w:val="22"/>
          <w:highlight w:val="white"/>
        </w:rPr>
        <w:t>м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")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{ dataP=dataday(Run-&gt;Inf.Data1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if (dataP&lt;mindata[0]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{mindata[2]=mindata[1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minKod[2]=minKod[1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mindata[1]=mindata[0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minKod[1]=minKod[0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mindata[0]=dataP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minKod[0]=Run-&gt;Inf.Kod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else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if (dataP&lt;mindata[1]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{ mindata[2]=mindata[1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minKod[2]=minKod[1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mindata[1]=dataP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minKod[1]=Run-&gt;Inf.Kod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else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if (dataP&lt;mindata[2]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{ mindata[2]=dataP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     minKod[2]=Run-&gt;Inf.Kod;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sort(mindata,minKod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Run=Run-&gt;Next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lastRenderedPageBreak/>
        <w:t xml:space="preserve">  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Run=L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hile(Run!=NULL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{ if (Run-&gt;Inf.Kod==minKod[0] || Run-&gt;Inf.Kod==minKod[1] || Run-&gt;Inf.Kod==minKod[2] 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print(Run-&gt;Inf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Run=Run-&gt;Next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WritelnString(" ------------------------------------------------------------------------------------ 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DisposeProduct(L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printf("\n</w:t>
      </w:r>
      <w:r w:rsidRPr="00F042C9">
        <w:rPr>
          <w:rFonts w:ascii="Consolas" w:hAnsi="Consolas" w:cs="Consolas"/>
          <w:sz w:val="22"/>
          <w:szCs w:val="22"/>
          <w:highlight w:val="white"/>
        </w:rPr>
        <w:t>Обработк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архив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</w:t>
      </w:r>
      <w:r w:rsidRPr="00F042C9">
        <w:rPr>
          <w:rFonts w:ascii="Consolas" w:hAnsi="Consolas" w:cs="Consolas"/>
          <w:sz w:val="22"/>
          <w:szCs w:val="22"/>
          <w:highlight w:val="white"/>
        </w:rPr>
        <w:t>закончена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</w:rPr>
        <w:t>wait_press_key("\nДля продолжения нажмите любую клавишу\n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}      //WorkUpArchive 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int dataday(int data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data=data%100+(data/100)%100*30+(data/10000)*365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return data;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sort(int *mindata, int *minKod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int i,buf,bufkod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for (i=0; i&lt;2; i++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if (mindata[i]&gt;mindata[i+1]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{ buf=mindata[i];          bufkod=minKod[i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  mindata[i]=mindata[i+1]; minKod[i]=minKod[i+1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 mindata[i+1]=buf;        minKod[i+1]=bufkod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 xml:space="preserve">     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}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void print(ProductType Product)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>{char s[100]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char slovo[80]=""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s[0]='|';s[1]='\0'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2d",Product.Kod);strcat(s,slovo);strcat(s," 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Product.Family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Product.Adress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trcat(s,Product.Remont); strcat(s,"   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1%100,(Product.Data1/100)%100,Product.Data1/10000);strcat(s,slovo);strcat(s,"   "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2%100,(Product.Data2/100)%100,Product.Data2/10000);strcat(s,slovo);strcat(s,"   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3%100,(Product.Data3/100)%100,Product.Data3/10000);strcat(s,slovo);strcat(s,"   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  <w:lang w:val="en-US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>sprintf(slovo,"%02d.%02d.%4d",Product.Data4%100,(Product.Data4/100)%100,Product.Data4/10000);strcat(s,slovo);strcat(s,"|");</w:t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</w:r>
      <w:r w:rsidRPr="00F042C9">
        <w:rPr>
          <w:rFonts w:ascii="Consolas" w:hAnsi="Consolas" w:cs="Consolas"/>
          <w:sz w:val="22"/>
          <w:szCs w:val="22"/>
          <w:highlight w:val="white"/>
          <w:lang w:val="en-US"/>
        </w:rPr>
        <w:tab/>
        <w:t xml:space="preserve">  </w:t>
      </w:r>
      <w:r w:rsidRPr="00F042C9">
        <w:rPr>
          <w:rFonts w:ascii="Consolas" w:hAnsi="Consolas" w:cs="Consolas"/>
          <w:sz w:val="22"/>
          <w:szCs w:val="22"/>
          <w:highlight w:val="white"/>
        </w:rPr>
        <w:t>WritelnString(s);</w:t>
      </w:r>
    </w:p>
    <w:p w:rsidR="00F042C9" w:rsidRPr="00F042C9" w:rsidRDefault="00F042C9" w:rsidP="00F042C9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sz w:val="22"/>
          <w:szCs w:val="22"/>
          <w:highlight w:val="white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ab/>
      </w:r>
    </w:p>
    <w:p w:rsidR="00F042C9" w:rsidRPr="00F042C9" w:rsidRDefault="00F042C9" w:rsidP="00F042C9">
      <w:pPr>
        <w:ind w:firstLine="0"/>
        <w:jc w:val="left"/>
        <w:rPr>
          <w:rFonts w:ascii="Consolas" w:hAnsi="Consolas" w:cs="Consolas"/>
          <w:sz w:val="22"/>
          <w:szCs w:val="22"/>
        </w:rPr>
      </w:pPr>
      <w:r w:rsidRPr="00F042C9">
        <w:rPr>
          <w:rFonts w:ascii="Consolas" w:hAnsi="Consolas" w:cs="Consolas"/>
          <w:sz w:val="22"/>
          <w:szCs w:val="22"/>
          <w:highlight w:val="white"/>
        </w:rPr>
        <w:t>}</w:t>
      </w:r>
    </w:p>
    <w:p w:rsidR="00F042C9" w:rsidRPr="00F042C9" w:rsidRDefault="00F042C9" w:rsidP="00F042C9">
      <w:pPr>
        <w:ind w:firstLine="0"/>
        <w:jc w:val="left"/>
        <w:rPr>
          <w:sz w:val="22"/>
          <w:szCs w:val="22"/>
          <w:lang w:val="en-US"/>
        </w:rPr>
      </w:pPr>
    </w:p>
    <w:sectPr w:rsidR="00F042C9" w:rsidRPr="00F042C9" w:rsidSect="00A8403B">
      <w:headerReference w:type="default" r:id="rId37"/>
      <w:pgSz w:w="11906" w:h="16838"/>
      <w:pgMar w:top="1134" w:right="850" w:bottom="1134" w:left="1701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45AA" w:rsidRDefault="00A545AA" w:rsidP="00875AC7">
      <w:r>
        <w:separator/>
      </w:r>
    </w:p>
    <w:p w:rsidR="00A545AA" w:rsidRDefault="00A545AA" w:rsidP="00875AC7"/>
  </w:endnote>
  <w:endnote w:type="continuationSeparator" w:id="0">
    <w:p w:rsidR="00A545AA" w:rsidRDefault="00A545AA" w:rsidP="00875AC7">
      <w:r>
        <w:continuationSeparator/>
      </w:r>
    </w:p>
    <w:p w:rsidR="00A545AA" w:rsidRDefault="00A545AA" w:rsidP="00875AC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  <w:embedRegular r:id="rId1" w:fontKey="{FD40DD10-4911-45A1-A6F0-8497E6E37F94}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  <w:embedRegular r:id="rId2" w:fontKey="{BFF55E3A-088D-4AE2-927E-6FC46BB404A4}"/>
    <w:embedBold r:id="rId3" w:fontKey="{03C6063C-96C4-4E37-9288-6FC20EFF461C}"/>
    <w:embedItalic r:id="rId4" w:fontKey="{6D8747BF-4EB3-4A5A-A495-6B7AF7C73DC5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  <w:embedRegular r:id="rId5" w:fontKey="{B282A205-284A-47BE-97EA-CF330F5D2D88}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  <w:embedRegular r:id="rId6" w:fontKey="{E1734AC1-5F75-4A9F-A832-5AFB7AB9CFB3}"/>
  </w:font>
  <w:font w:name="PT Serif">
    <w:altName w:val="Times New Roman"/>
    <w:charset w:val="00"/>
    <w:family w:val="roman"/>
    <w:pitch w:val="variable"/>
    <w:sig w:usb0="00000001" w:usb1="5000204B" w:usb2="00000000" w:usb3="00000000" w:csb0="00000097" w:csb1="00000000"/>
    <w:embedRegular r:id="rId7" w:fontKey="{F4E94717-2307-4AD4-8B45-105D4CEA25A6}"/>
    <w:embedBold r:id="rId8" w:fontKey="{BFB82345-E065-4253-B8BF-29EC0D564725}"/>
    <w:embedItalic r:id="rId9" w:fontKey="{B4C40384-62D9-43B1-A8BA-E74D5068EBDB}"/>
  </w:font>
  <w:font w:name="PT Serif Caption">
    <w:altName w:val="Century"/>
    <w:charset w:val="00"/>
    <w:family w:val="roman"/>
    <w:pitch w:val="variable"/>
    <w:sig w:usb0="00000001" w:usb1="5000204B" w:usb2="00000000" w:usb3="00000000" w:csb0="00000097" w:csb1="00000000"/>
    <w:embedRegular r:id="rId10" w:fontKey="{A473F155-2219-426F-8370-5C4B1D71BA7C}"/>
    <w:embedBold r:id="rId11" w:fontKey="{205B54EC-3889-46D9-A2C5-DB5A36372CF0}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  <w:embedRegular r:id="rId12" w:fontKey="{3D596712-ED0C-4A86-9C77-1FD12117A938}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  <w:embedRegular r:id="rId13" w:fontKey="{1BF9655B-FABD-4724-AC9F-332CE1E08B6D}"/>
    <w:embedBold r:id="rId14" w:fontKey="{79FF65A2-D05A-45BE-AA5A-5024EB535203}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  <w:embedRegular r:id="rId15" w:fontKey="{A23EA0CF-F69E-40C0-AB2B-29BEB6901D3A}"/>
    <w:embedItalic r:id="rId16" w:fontKey="{E298B1B6-8A2A-460B-AB59-A285BCC9AA9A}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  <w:embedRegular r:id="rId17" w:fontKey="{5497AFB1-3889-4698-9C94-03A55F5864C8}"/>
    <w:embedItalic r:id="rId18" w:fontKey="{F20E3F9F-7D37-49FA-AFD2-9E77C4920C7B}"/>
  </w:font>
  <w:font w:name="PT Mono">
    <w:altName w:val="Courier New"/>
    <w:charset w:val="00"/>
    <w:family w:val="modern"/>
    <w:pitch w:val="fixed"/>
    <w:sig w:usb0="00000001" w:usb1="500078EB" w:usb2="00000000" w:usb3="00000000" w:csb0="00000097" w:csb1="00000000"/>
    <w:embedRegular r:id="rId19" w:fontKey="{F8D11A77-6E80-492A-A81B-D6AF32C5FC09}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  <w:embedRegular r:id="rId20" w:fontKey="{ACF645C3-8A49-4AFB-BFE7-5C7BB88195C2}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45AA" w:rsidRDefault="00A545AA" w:rsidP="00875AC7">
      <w:r>
        <w:separator/>
      </w:r>
    </w:p>
    <w:p w:rsidR="00A545AA" w:rsidRDefault="00A545AA" w:rsidP="00875AC7"/>
  </w:footnote>
  <w:footnote w:type="continuationSeparator" w:id="0">
    <w:p w:rsidR="00A545AA" w:rsidRDefault="00A545AA" w:rsidP="00875AC7">
      <w:r>
        <w:continuationSeparator/>
      </w:r>
    </w:p>
    <w:p w:rsidR="00A545AA" w:rsidRDefault="00A545AA" w:rsidP="00875AC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688E" w:rsidRDefault="0093688E" w:rsidP="00501744">
    <w:pPr>
      <w:pStyle w:val="a9"/>
      <w:ind w:firstLine="0"/>
    </w:pPr>
    <w:r>
      <w:fldChar w:fldCharType="begin"/>
    </w:r>
    <w:r>
      <w:instrText>PAGE   \* MERGEFORMAT</w:instrText>
    </w:r>
    <w:r>
      <w:fldChar w:fldCharType="separate"/>
    </w:r>
    <w:r w:rsidR="00BD74DE">
      <w:rPr>
        <w:noProof/>
      </w:rPr>
      <w:t>34</w:t>
    </w:r>
    <w:r>
      <w:rPr>
        <w:noProof/>
      </w:rPr>
      <w:fldChar w:fldCharType="end"/>
    </w:r>
  </w:p>
  <w:p w:rsidR="0093688E" w:rsidRDefault="0093688E" w:rsidP="00501744">
    <w:pPr>
      <w:pStyle w:val="a9"/>
      <w:ind w:firstLine="0"/>
    </w:pPr>
  </w:p>
  <w:p w:rsidR="0093688E" w:rsidRDefault="0093688E" w:rsidP="00875AC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/>
      </w:rPr>
    </w:lvl>
    <w:lvl w:ilvl="1">
      <w:start w:val="1"/>
      <w:numFmt w:val="decimal"/>
      <w:lvlText w:val="%2."/>
      <w:lvlJc w:val="left"/>
      <w:pPr>
        <w:tabs>
          <w:tab w:val="num" w:pos="1077"/>
        </w:tabs>
        <w:ind w:left="1077" w:hanging="397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1">
    <w:nsid w:val="01136835"/>
    <w:multiLevelType w:val="hybridMultilevel"/>
    <w:tmpl w:val="016E0FCA"/>
    <w:lvl w:ilvl="0" w:tplc="5582CF4A">
      <w:start w:val="1"/>
      <w:numFmt w:val="decimal"/>
      <w:lvlText w:val="%1."/>
      <w:lvlJc w:val="left"/>
      <w:pPr>
        <w:ind w:left="652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>
    <w:nsid w:val="0A121745"/>
    <w:multiLevelType w:val="hybridMultilevel"/>
    <w:tmpl w:val="CEAC1776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>
    <w:nsid w:val="0A4E0FC5"/>
    <w:multiLevelType w:val="hybridMultilevel"/>
    <w:tmpl w:val="35C0722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0C5039"/>
    <w:multiLevelType w:val="multilevel"/>
    <w:tmpl w:val="40402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212240F5"/>
    <w:multiLevelType w:val="hybridMultilevel"/>
    <w:tmpl w:val="9D1006B0"/>
    <w:lvl w:ilvl="0" w:tplc="89C6E8C6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296F5519"/>
    <w:multiLevelType w:val="hybridMultilevel"/>
    <w:tmpl w:val="D1369262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7">
    <w:nsid w:val="298B023A"/>
    <w:multiLevelType w:val="multilevel"/>
    <w:tmpl w:val="D0A85682"/>
    <w:lvl w:ilvl="0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AAB1B0E"/>
    <w:multiLevelType w:val="hybridMultilevel"/>
    <w:tmpl w:val="4560C33A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9">
    <w:nsid w:val="310F56D3"/>
    <w:multiLevelType w:val="hybridMultilevel"/>
    <w:tmpl w:val="AB50C6DE"/>
    <w:lvl w:ilvl="0" w:tplc="DDB04D72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A873DF"/>
    <w:multiLevelType w:val="multilevel"/>
    <w:tmpl w:val="40402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1">
    <w:nsid w:val="34FA15F0"/>
    <w:multiLevelType w:val="multilevel"/>
    <w:tmpl w:val="88A22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2">
    <w:nsid w:val="3B8233DB"/>
    <w:multiLevelType w:val="hybridMultilevel"/>
    <w:tmpl w:val="2B247D92"/>
    <w:lvl w:ilvl="0" w:tplc="5AF6E9B6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85127ACC">
      <w:start w:val="1"/>
      <w:numFmt w:val="decimal"/>
      <w:lvlText w:val="%2."/>
      <w:lvlJc w:val="left"/>
      <w:pPr>
        <w:tabs>
          <w:tab w:val="num" w:pos="1077"/>
        </w:tabs>
        <w:ind w:left="1077" w:hanging="397"/>
      </w:pPr>
      <w:rPr>
        <w:rFonts w:hint="default"/>
      </w:rPr>
    </w:lvl>
    <w:lvl w:ilvl="2" w:tplc="5002C0F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60A075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3645A4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E24F67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8AC8F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554A5F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25ECFD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E045D70"/>
    <w:multiLevelType w:val="multilevel"/>
    <w:tmpl w:val="17C087A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4">
    <w:nsid w:val="45E7710D"/>
    <w:multiLevelType w:val="hybridMultilevel"/>
    <w:tmpl w:val="A84CFDA2"/>
    <w:lvl w:ilvl="0" w:tplc="D03282B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3E0852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D1065C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DF0659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2749FC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84E653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4FE99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58CBF5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C1E881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6445851"/>
    <w:multiLevelType w:val="hybridMultilevel"/>
    <w:tmpl w:val="CDE43D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6B0630"/>
    <w:multiLevelType w:val="hybridMultilevel"/>
    <w:tmpl w:val="067AC742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7">
    <w:nsid w:val="4BCA486D"/>
    <w:multiLevelType w:val="hybridMultilevel"/>
    <w:tmpl w:val="7068D0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C8F5B1A"/>
    <w:multiLevelType w:val="multilevel"/>
    <w:tmpl w:val="88A22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9">
    <w:nsid w:val="4FFB1577"/>
    <w:multiLevelType w:val="hybridMultilevel"/>
    <w:tmpl w:val="5DCE1AE8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0">
    <w:nsid w:val="543D6CAC"/>
    <w:multiLevelType w:val="multilevel"/>
    <w:tmpl w:val="88A22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1">
    <w:nsid w:val="57BE6BDA"/>
    <w:multiLevelType w:val="hybridMultilevel"/>
    <w:tmpl w:val="AF0AC2B2"/>
    <w:lvl w:ilvl="0" w:tplc="0540D470">
      <w:start w:val="1"/>
      <w:numFmt w:val="decimal"/>
      <w:lvlText w:val="%1."/>
      <w:lvlJc w:val="left"/>
      <w:pPr>
        <w:tabs>
          <w:tab w:val="num" w:pos="1284"/>
        </w:tabs>
        <w:ind w:left="1284" w:hanging="284"/>
      </w:pPr>
      <w:rPr>
        <w:rFonts w:hint="default"/>
      </w:rPr>
    </w:lvl>
    <w:lvl w:ilvl="1" w:tplc="8528BE5E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9E64F62C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7ED649F4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69E875C8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0DD62476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3294DAE6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53EAB5BC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8A36D930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22">
    <w:nsid w:val="583706F2"/>
    <w:multiLevelType w:val="multilevel"/>
    <w:tmpl w:val="3B1E60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lang w:val="en-US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3">
    <w:nsid w:val="5D6C3043"/>
    <w:multiLevelType w:val="hybridMultilevel"/>
    <w:tmpl w:val="59FCA1B2"/>
    <w:lvl w:ilvl="0" w:tplc="16529C40">
      <w:start w:val="1"/>
      <w:numFmt w:val="decimal"/>
      <w:lvlText w:val="%1."/>
      <w:lvlJc w:val="left"/>
      <w:pPr>
        <w:tabs>
          <w:tab w:val="num" w:pos="1397"/>
        </w:tabs>
        <w:ind w:left="1397" w:hanging="397"/>
      </w:pPr>
      <w:rPr>
        <w:rFonts w:hint="default"/>
      </w:rPr>
    </w:lvl>
    <w:lvl w:ilvl="1" w:tplc="DF5670CA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872E73D4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169005B4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496C43A0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E25A49A2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488C86AC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09C8776C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DBFA814C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24">
    <w:nsid w:val="699D0BF9"/>
    <w:multiLevelType w:val="multilevel"/>
    <w:tmpl w:val="17C087A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5">
    <w:nsid w:val="6BB1311D"/>
    <w:multiLevelType w:val="multilevel"/>
    <w:tmpl w:val="40D0DA5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6">
    <w:nsid w:val="6C8A3D44"/>
    <w:multiLevelType w:val="hybridMultilevel"/>
    <w:tmpl w:val="3240397A"/>
    <w:lvl w:ilvl="0" w:tplc="478633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FB239F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4F8365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DBCCA6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A5CA2D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92675A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786AF83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A9E7D3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A0C7F0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D0F2422"/>
    <w:multiLevelType w:val="multilevel"/>
    <w:tmpl w:val="17C087A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8">
    <w:nsid w:val="7CCF6A59"/>
    <w:multiLevelType w:val="hybridMultilevel"/>
    <w:tmpl w:val="2E9A1ADE"/>
    <w:lvl w:ilvl="0" w:tplc="D00E5696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46EACA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98A19F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850DC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A74132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83AEC0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80CA70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BAEDF4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0A4A0C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E9C7ADF"/>
    <w:multiLevelType w:val="multilevel"/>
    <w:tmpl w:val="40402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12"/>
  </w:num>
  <w:num w:numId="2">
    <w:abstractNumId w:val="7"/>
  </w:num>
  <w:num w:numId="3">
    <w:abstractNumId w:val="21"/>
  </w:num>
  <w:num w:numId="4">
    <w:abstractNumId w:val="23"/>
  </w:num>
  <w:num w:numId="5">
    <w:abstractNumId w:val="4"/>
  </w:num>
  <w:num w:numId="6">
    <w:abstractNumId w:val="14"/>
  </w:num>
  <w:num w:numId="7">
    <w:abstractNumId w:val="26"/>
  </w:num>
  <w:num w:numId="8">
    <w:abstractNumId w:val="28"/>
  </w:num>
  <w:num w:numId="9">
    <w:abstractNumId w:val="17"/>
  </w:num>
  <w:num w:numId="10">
    <w:abstractNumId w:val="24"/>
  </w:num>
  <w:num w:numId="11">
    <w:abstractNumId w:val="13"/>
  </w:num>
  <w:num w:numId="12">
    <w:abstractNumId w:val="27"/>
  </w:num>
  <w:num w:numId="13">
    <w:abstractNumId w:val="18"/>
  </w:num>
  <w:num w:numId="14">
    <w:abstractNumId w:val="16"/>
  </w:num>
  <w:num w:numId="15">
    <w:abstractNumId w:val="20"/>
  </w:num>
  <w:num w:numId="16">
    <w:abstractNumId w:val="11"/>
  </w:num>
  <w:num w:numId="17">
    <w:abstractNumId w:val="22"/>
  </w:num>
  <w:num w:numId="18">
    <w:abstractNumId w:val="6"/>
  </w:num>
  <w:num w:numId="19">
    <w:abstractNumId w:val="9"/>
  </w:num>
  <w:num w:numId="20">
    <w:abstractNumId w:val="2"/>
  </w:num>
  <w:num w:numId="21">
    <w:abstractNumId w:val="19"/>
  </w:num>
  <w:num w:numId="22">
    <w:abstractNumId w:val="29"/>
  </w:num>
  <w:num w:numId="23">
    <w:abstractNumId w:val="10"/>
  </w:num>
  <w:num w:numId="24">
    <w:abstractNumId w:val="25"/>
  </w:num>
  <w:num w:numId="25">
    <w:abstractNumId w:val="8"/>
  </w:num>
  <w:num w:numId="26">
    <w:abstractNumId w:val="0"/>
  </w:num>
  <w:num w:numId="27">
    <w:abstractNumId w:val="5"/>
  </w:num>
  <w:num w:numId="28">
    <w:abstractNumId w:val="1"/>
  </w:num>
  <w:num w:numId="29">
    <w:abstractNumId w:val="15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embedTrueTypeFonts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1409"/>
    <w:rsid w:val="000244F6"/>
    <w:rsid w:val="0002453A"/>
    <w:rsid w:val="00041917"/>
    <w:rsid w:val="00085C4D"/>
    <w:rsid w:val="00096C72"/>
    <w:rsid w:val="000A0B12"/>
    <w:rsid w:val="000A0E95"/>
    <w:rsid w:val="000B4E30"/>
    <w:rsid w:val="00105EE0"/>
    <w:rsid w:val="0013469E"/>
    <w:rsid w:val="001358E9"/>
    <w:rsid w:val="00142493"/>
    <w:rsid w:val="00153FB2"/>
    <w:rsid w:val="001557DC"/>
    <w:rsid w:val="00180DF7"/>
    <w:rsid w:val="001C2606"/>
    <w:rsid w:val="002005B0"/>
    <w:rsid w:val="002170F1"/>
    <w:rsid w:val="002205AA"/>
    <w:rsid w:val="00237975"/>
    <w:rsid w:val="002749D2"/>
    <w:rsid w:val="00275C4C"/>
    <w:rsid w:val="00282A7D"/>
    <w:rsid w:val="00282E97"/>
    <w:rsid w:val="002B198F"/>
    <w:rsid w:val="002D2B67"/>
    <w:rsid w:val="002E5217"/>
    <w:rsid w:val="00302117"/>
    <w:rsid w:val="003030DA"/>
    <w:rsid w:val="00313F9F"/>
    <w:rsid w:val="00320847"/>
    <w:rsid w:val="00330325"/>
    <w:rsid w:val="0035605E"/>
    <w:rsid w:val="003751DF"/>
    <w:rsid w:val="00377E17"/>
    <w:rsid w:val="00377FBE"/>
    <w:rsid w:val="00390605"/>
    <w:rsid w:val="00392BE6"/>
    <w:rsid w:val="003A08F8"/>
    <w:rsid w:val="003B034E"/>
    <w:rsid w:val="003B54CD"/>
    <w:rsid w:val="003C1BB1"/>
    <w:rsid w:val="003C7FAC"/>
    <w:rsid w:val="003E216B"/>
    <w:rsid w:val="003E3DE3"/>
    <w:rsid w:val="0040347C"/>
    <w:rsid w:val="00417A49"/>
    <w:rsid w:val="00422E77"/>
    <w:rsid w:val="00431026"/>
    <w:rsid w:val="004333F0"/>
    <w:rsid w:val="00440050"/>
    <w:rsid w:val="004606C5"/>
    <w:rsid w:val="00491C6A"/>
    <w:rsid w:val="004A2830"/>
    <w:rsid w:val="004A768B"/>
    <w:rsid w:val="004A7CE7"/>
    <w:rsid w:val="004B0078"/>
    <w:rsid w:val="004C7502"/>
    <w:rsid w:val="004D7432"/>
    <w:rsid w:val="004E1EB4"/>
    <w:rsid w:val="004F1DD4"/>
    <w:rsid w:val="004F5752"/>
    <w:rsid w:val="00501744"/>
    <w:rsid w:val="00511D0A"/>
    <w:rsid w:val="0051452A"/>
    <w:rsid w:val="00516E04"/>
    <w:rsid w:val="00530F0F"/>
    <w:rsid w:val="00555464"/>
    <w:rsid w:val="00567393"/>
    <w:rsid w:val="005928ED"/>
    <w:rsid w:val="005A7C25"/>
    <w:rsid w:val="005D4735"/>
    <w:rsid w:val="005E0F35"/>
    <w:rsid w:val="005F1DC0"/>
    <w:rsid w:val="006046FE"/>
    <w:rsid w:val="00613165"/>
    <w:rsid w:val="006230B0"/>
    <w:rsid w:val="006477CE"/>
    <w:rsid w:val="00656A43"/>
    <w:rsid w:val="006A1396"/>
    <w:rsid w:val="006A5A0C"/>
    <w:rsid w:val="006A7F45"/>
    <w:rsid w:val="006C5A80"/>
    <w:rsid w:val="00774638"/>
    <w:rsid w:val="00782F4E"/>
    <w:rsid w:val="007B26E1"/>
    <w:rsid w:val="008028B3"/>
    <w:rsid w:val="008117D3"/>
    <w:rsid w:val="00813BED"/>
    <w:rsid w:val="00814BEF"/>
    <w:rsid w:val="00835348"/>
    <w:rsid w:val="008606B5"/>
    <w:rsid w:val="00873A62"/>
    <w:rsid w:val="00875AC7"/>
    <w:rsid w:val="0088678B"/>
    <w:rsid w:val="00887BFF"/>
    <w:rsid w:val="00891F80"/>
    <w:rsid w:val="008C05D9"/>
    <w:rsid w:val="008C4645"/>
    <w:rsid w:val="008D2CD8"/>
    <w:rsid w:val="008D4E5D"/>
    <w:rsid w:val="008E78AA"/>
    <w:rsid w:val="009053AA"/>
    <w:rsid w:val="00925368"/>
    <w:rsid w:val="0093688E"/>
    <w:rsid w:val="009473BE"/>
    <w:rsid w:val="0095111D"/>
    <w:rsid w:val="009552EB"/>
    <w:rsid w:val="0095560C"/>
    <w:rsid w:val="00955815"/>
    <w:rsid w:val="009A1364"/>
    <w:rsid w:val="009C6920"/>
    <w:rsid w:val="009D015C"/>
    <w:rsid w:val="009D1A64"/>
    <w:rsid w:val="009D6617"/>
    <w:rsid w:val="009F36D9"/>
    <w:rsid w:val="00A010A7"/>
    <w:rsid w:val="00A02547"/>
    <w:rsid w:val="00A12F55"/>
    <w:rsid w:val="00A15B75"/>
    <w:rsid w:val="00A309D0"/>
    <w:rsid w:val="00A35A1F"/>
    <w:rsid w:val="00A42FC0"/>
    <w:rsid w:val="00A46C77"/>
    <w:rsid w:val="00A545AA"/>
    <w:rsid w:val="00A56C41"/>
    <w:rsid w:val="00A66A10"/>
    <w:rsid w:val="00A7753F"/>
    <w:rsid w:val="00A8403B"/>
    <w:rsid w:val="00AB65CA"/>
    <w:rsid w:val="00AC17D1"/>
    <w:rsid w:val="00AF3E80"/>
    <w:rsid w:val="00AF7BBC"/>
    <w:rsid w:val="00B1287C"/>
    <w:rsid w:val="00B15FB5"/>
    <w:rsid w:val="00B32A72"/>
    <w:rsid w:val="00B32FF4"/>
    <w:rsid w:val="00B3343E"/>
    <w:rsid w:val="00B531D9"/>
    <w:rsid w:val="00B602B0"/>
    <w:rsid w:val="00B66F8B"/>
    <w:rsid w:val="00B90472"/>
    <w:rsid w:val="00BA2208"/>
    <w:rsid w:val="00BA6705"/>
    <w:rsid w:val="00BB1409"/>
    <w:rsid w:val="00BB21F7"/>
    <w:rsid w:val="00BC240A"/>
    <w:rsid w:val="00BC3281"/>
    <w:rsid w:val="00BC34B9"/>
    <w:rsid w:val="00BC61FC"/>
    <w:rsid w:val="00BD2726"/>
    <w:rsid w:val="00BD74DE"/>
    <w:rsid w:val="00C04145"/>
    <w:rsid w:val="00C04EAF"/>
    <w:rsid w:val="00C0660C"/>
    <w:rsid w:val="00C0788E"/>
    <w:rsid w:val="00C21CF6"/>
    <w:rsid w:val="00C32456"/>
    <w:rsid w:val="00C36216"/>
    <w:rsid w:val="00C374B9"/>
    <w:rsid w:val="00C51A22"/>
    <w:rsid w:val="00C775F5"/>
    <w:rsid w:val="00C946F3"/>
    <w:rsid w:val="00CB079D"/>
    <w:rsid w:val="00CB090F"/>
    <w:rsid w:val="00CB221F"/>
    <w:rsid w:val="00CB2C28"/>
    <w:rsid w:val="00CE76AE"/>
    <w:rsid w:val="00CF1ACA"/>
    <w:rsid w:val="00CF2895"/>
    <w:rsid w:val="00CF5CD9"/>
    <w:rsid w:val="00D14D94"/>
    <w:rsid w:val="00D46572"/>
    <w:rsid w:val="00D51A2F"/>
    <w:rsid w:val="00D63276"/>
    <w:rsid w:val="00D66C10"/>
    <w:rsid w:val="00D67109"/>
    <w:rsid w:val="00D81B91"/>
    <w:rsid w:val="00DA10DD"/>
    <w:rsid w:val="00DA38CD"/>
    <w:rsid w:val="00DA5D94"/>
    <w:rsid w:val="00DA60ED"/>
    <w:rsid w:val="00DC3847"/>
    <w:rsid w:val="00DE0FE4"/>
    <w:rsid w:val="00DF2501"/>
    <w:rsid w:val="00E20A39"/>
    <w:rsid w:val="00E2782E"/>
    <w:rsid w:val="00E33415"/>
    <w:rsid w:val="00E56E85"/>
    <w:rsid w:val="00E57101"/>
    <w:rsid w:val="00E67765"/>
    <w:rsid w:val="00E7108B"/>
    <w:rsid w:val="00E7479D"/>
    <w:rsid w:val="00E82DA7"/>
    <w:rsid w:val="00E918D5"/>
    <w:rsid w:val="00EA0FAA"/>
    <w:rsid w:val="00EB1996"/>
    <w:rsid w:val="00ED664C"/>
    <w:rsid w:val="00EE5517"/>
    <w:rsid w:val="00EF3ED8"/>
    <w:rsid w:val="00EF4DBB"/>
    <w:rsid w:val="00F042C9"/>
    <w:rsid w:val="00F062BA"/>
    <w:rsid w:val="00F27FD8"/>
    <w:rsid w:val="00F50CB3"/>
    <w:rsid w:val="00F62875"/>
    <w:rsid w:val="00F70DA8"/>
    <w:rsid w:val="00F8205A"/>
    <w:rsid w:val="00FA3194"/>
    <w:rsid w:val="00FA692D"/>
    <w:rsid w:val="00FD1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597BB96B-01C5-4824-87E6-3AF9981A6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 w:qFormat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2830"/>
    <w:pPr>
      <w:ind w:firstLine="142"/>
      <w:jc w:val="both"/>
    </w:pPr>
    <w:rPr>
      <w:rFonts w:ascii="PT Serif" w:hAnsi="PT Serif"/>
      <w:sz w:val="24"/>
      <w:szCs w:val="28"/>
    </w:rPr>
  </w:style>
  <w:style w:type="paragraph" w:styleId="1">
    <w:name w:val="heading 1"/>
    <w:basedOn w:val="a"/>
    <w:next w:val="a0"/>
    <w:link w:val="10"/>
    <w:qFormat/>
    <w:rsid w:val="00BA6705"/>
    <w:pPr>
      <w:keepNext/>
      <w:spacing w:before="240" w:line="360" w:lineRule="auto"/>
      <w:ind w:firstLine="0"/>
      <w:jc w:val="center"/>
      <w:outlineLvl w:val="0"/>
    </w:pPr>
    <w:rPr>
      <w:rFonts w:ascii="PT Serif Caption" w:hAnsi="PT Serif Caption"/>
      <w:caps/>
      <w:lang w:val="uk-UA"/>
    </w:rPr>
  </w:style>
  <w:style w:type="paragraph" w:styleId="2">
    <w:name w:val="heading 2"/>
    <w:basedOn w:val="a"/>
    <w:next w:val="a"/>
    <w:link w:val="20"/>
    <w:unhideWhenUsed/>
    <w:qFormat/>
    <w:rsid w:val="00BA6705"/>
    <w:pPr>
      <w:spacing w:before="240"/>
      <w:outlineLvl w:val="1"/>
    </w:pPr>
    <w:rPr>
      <w:rFonts w:ascii="PT Serif Caption" w:hAnsi="PT Serif Caption"/>
      <w:lang w:val="uk-U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"/>
    <w:rsid w:val="00105EE0"/>
    <w:rPr>
      <w:lang w:val="uk-UA"/>
    </w:rPr>
  </w:style>
  <w:style w:type="paragraph" w:styleId="a5">
    <w:name w:val="Document Map"/>
    <w:basedOn w:val="a"/>
    <w:link w:val="a6"/>
    <w:rsid w:val="008117D3"/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link w:val="a5"/>
    <w:rsid w:val="008117D3"/>
    <w:rPr>
      <w:rFonts w:ascii="Tahoma" w:hAnsi="Tahoma" w:cs="Tahoma"/>
      <w:sz w:val="16"/>
      <w:szCs w:val="16"/>
    </w:rPr>
  </w:style>
  <w:style w:type="paragraph" w:styleId="a7">
    <w:name w:val="TOC Heading"/>
    <w:basedOn w:val="1"/>
    <w:next w:val="a"/>
    <w:uiPriority w:val="39"/>
    <w:unhideWhenUsed/>
    <w:rsid w:val="00875AC7"/>
    <w:pPr>
      <w:keepLines/>
      <w:spacing w:line="259" w:lineRule="auto"/>
      <w:jc w:val="left"/>
      <w:outlineLvl w:val="9"/>
    </w:pPr>
    <w:rPr>
      <w:rFonts w:ascii="Calibri Light" w:hAnsi="Calibri Light"/>
      <w:b/>
      <w:color w:val="2E74B5"/>
      <w:sz w:val="32"/>
      <w:szCs w:val="32"/>
    </w:rPr>
  </w:style>
  <w:style w:type="paragraph" w:styleId="11">
    <w:name w:val="toc 1"/>
    <w:basedOn w:val="a"/>
    <w:next w:val="a"/>
    <w:autoRedefine/>
    <w:uiPriority w:val="39"/>
    <w:rsid w:val="00875AC7"/>
  </w:style>
  <w:style w:type="character" w:styleId="a8">
    <w:name w:val="Hyperlink"/>
    <w:uiPriority w:val="99"/>
    <w:unhideWhenUsed/>
    <w:rsid w:val="00875AC7"/>
    <w:rPr>
      <w:color w:val="0563C1"/>
      <w:u w:val="single"/>
    </w:rPr>
  </w:style>
  <w:style w:type="paragraph" w:styleId="a9">
    <w:name w:val="header"/>
    <w:basedOn w:val="a"/>
    <w:link w:val="aa"/>
    <w:uiPriority w:val="99"/>
    <w:rsid w:val="00875AC7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link w:val="a9"/>
    <w:uiPriority w:val="99"/>
    <w:rsid w:val="00875AC7"/>
    <w:rPr>
      <w:rFonts w:ascii="PT Serif" w:hAnsi="PT Serif"/>
      <w:sz w:val="24"/>
      <w:szCs w:val="28"/>
    </w:rPr>
  </w:style>
  <w:style w:type="paragraph" w:styleId="ab">
    <w:name w:val="footer"/>
    <w:basedOn w:val="a"/>
    <w:link w:val="ac"/>
    <w:rsid w:val="00875AC7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link w:val="ab"/>
    <w:rsid w:val="00875AC7"/>
    <w:rPr>
      <w:rFonts w:ascii="PT Serif" w:hAnsi="PT Serif"/>
      <w:sz w:val="24"/>
      <w:szCs w:val="28"/>
    </w:rPr>
  </w:style>
  <w:style w:type="paragraph" w:styleId="HTML">
    <w:name w:val="HTML Preformatted"/>
    <w:basedOn w:val="a"/>
    <w:link w:val="HTML0"/>
    <w:uiPriority w:val="99"/>
    <w:unhideWhenUsed/>
    <w:rsid w:val="0056739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567393"/>
    <w:rPr>
      <w:rFonts w:ascii="Courier New" w:hAnsi="Courier New" w:cs="Courier New"/>
    </w:rPr>
  </w:style>
  <w:style w:type="paragraph" w:styleId="ad">
    <w:name w:val="List Paragraph"/>
    <w:basedOn w:val="a"/>
    <w:uiPriority w:val="34"/>
    <w:qFormat/>
    <w:rsid w:val="004A2830"/>
    <w:pPr>
      <w:ind w:left="720"/>
      <w:contextualSpacing/>
    </w:pPr>
  </w:style>
  <w:style w:type="paragraph" w:customStyle="1" w:styleId="a0">
    <w:name w:val="Без отступа слева"/>
    <w:basedOn w:val="a"/>
    <w:next w:val="a"/>
    <w:link w:val="Char"/>
    <w:qFormat/>
    <w:rsid w:val="009473BE"/>
    <w:pPr>
      <w:ind w:firstLine="0"/>
    </w:pPr>
    <w:rPr>
      <w:lang w:val="uk-UA"/>
    </w:rPr>
  </w:style>
  <w:style w:type="character" w:customStyle="1" w:styleId="20">
    <w:name w:val="Заголовок 2 Знак"/>
    <w:basedOn w:val="a1"/>
    <w:link w:val="2"/>
    <w:rsid w:val="00BA6705"/>
    <w:rPr>
      <w:rFonts w:ascii="PT Serif Caption" w:hAnsi="PT Serif Caption"/>
      <w:sz w:val="24"/>
      <w:szCs w:val="28"/>
      <w:lang w:val="uk-UA"/>
    </w:rPr>
  </w:style>
  <w:style w:type="paragraph" w:styleId="ae">
    <w:name w:val="Signature"/>
    <w:aliases w:val="Описание изображения"/>
    <w:basedOn w:val="a"/>
    <w:next w:val="a"/>
    <w:link w:val="af"/>
    <w:qFormat/>
    <w:rsid w:val="00491C6A"/>
    <w:pPr>
      <w:spacing w:after="240"/>
      <w:ind w:firstLine="0"/>
      <w:jc w:val="center"/>
    </w:pPr>
    <w:rPr>
      <w:lang w:val="uk-UA"/>
    </w:rPr>
  </w:style>
  <w:style w:type="character" w:customStyle="1" w:styleId="af">
    <w:name w:val="Подпись Знак"/>
    <w:aliases w:val="Описание изображения Знак"/>
    <w:basedOn w:val="a1"/>
    <w:link w:val="ae"/>
    <w:rsid w:val="00491C6A"/>
    <w:rPr>
      <w:rFonts w:ascii="PT Serif" w:hAnsi="PT Serif"/>
      <w:sz w:val="24"/>
      <w:szCs w:val="28"/>
      <w:lang w:val="uk-UA"/>
    </w:rPr>
  </w:style>
  <w:style w:type="paragraph" w:styleId="af0">
    <w:name w:val="Block Text"/>
    <w:basedOn w:val="a"/>
    <w:rsid w:val="00C0788E"/>
    <w:pPr>
      <w:pBdr>
        <w:top w:val="single" w:sz="2" w:space="10" w:color="5B9BD5" w:themeColor="accent1" w:frame="1"/>
        <w:left w:val="single" w:sz="2" w:space="10" w:color="5B9BD5" w:themeColor="accent1" w:frame="1"/>
        <w:bottom w:val="single" w:sz="2" w:space="10" w:color="5B9BD5" w:themeColor="accent1" w:frame="1"/>
        <w:right w:val="single" w:sz="2" w:space="10" w:color="5B9BD5" w:themeColor="accent1" w:frame="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21">
    <w:name w:val="toc 2"/>
    <w:basedOn w:val="a"/>
    <w:next w:val="a"/>
    <w:autoRedefine/>
    <w:uiPriority w:val="39"/>
    <w:rsid w:val="00C0788E"/>
    <w:pPr>
      <w:spacing w:after="100"/>
      <w:ind w:left="240"/>
    </w:pPr>
  </w:style>
  <w:style w:type="paragraph" w:styleId="af1">
    <w:name w:val="caption"/>
    <w:basedOn w:val="a"/>
    <w:next w:val="a"/>
    <w:unhideWhenUsed/>
    <w:rsid w:val="00B66F8B"/>
    <w:pPr>
      <w:spacing w:after="200"/>
      <w:jc w:val="center"/>
    </w:pPr>
    <w:rPr>
      <w:iCs/>
      <w:szCs w:val="24"/>
    </w:rPr>
  </w:style>
  <w:style w:type="paragraph" w:customStyle="1" w:styleId="FR2">
    <w:name w:val="FR2"/>
    <w:rsid w:val="000A0E95"/>
    <w:pPr>
      <w:widowControl w:val="0"/>
      <w:autoSpaceDE w:val="0"/>
      <w:autoSpaceDN w:val="0"/>
      <w:adjustRightInd w:val="0"/>
      <w:spacing w:before="220"/>
      <w:ind w:left="40" w:hanging="20"/>
    </w:pPr>
    <w:rPr>
      <w:rFonts w:ascii="Arial" w:hAnsi="Arial" w:cs="Arial"/>
      <w:sz w:val="18"/>
      <w:szCs w:val="18"/>
      <w:lang w:val="uk-UA" w:eastAsia="uk-UA"/>
    </w:rPr>
  </w:style>
  <w:style w:type="table" w:styleId="af2">
    <w:name w:val="Table Grid"/>
    <w:basedOn w:val="a2"/>
    <w:rsid w:val="008028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3">
    <w:name w:val="Описание таблицы"/>
    <w:basedOn w:val="a"/>
    <w:link w:val="af4"/>
    <w:qFormat/>
    <w:rsid w:val="00DA10DD"/>
    <w:pPr>
      <w:spacing w:before="240"/>
    </w:pPr>
    <w:rPr>
      <w:i/>
      <w:lang w:val="uk-UA"/>
    </w:rPr>
  </w:style>
  <w:style w:type="character" w:customStyle="1" w:styleId="af4">
    <w:name w:val="Описание таблицы Знак"/>
    <w:basedOn w:val="a1"/>
    <w:link w:val="af3"/>
    <w:rsid w:val="00DA10DD"/>
    <w:rPr>
      <w:rFonts w:ascii="PT Serif" w:hAnsi="PT Serif"/>
      <w:i/>
      <w:sz w:val="24"/>
      <w:szCs w:val="28"/>
      <w:lang w:val="uk-UA"/>
    </w:rPr>
  </w:style>
  <w:style w:type="paragraph" w:customStyle="1" w:styleId="Code">
    <w:name w:val="Code"/>
    <w:basedOn w:val="a0"/>
    <w:link w:val="CodeChar"/>
    <w:qFormat/>
    <w:rsid w:val="00BA2208"/>
    <w:rPr>
      <w:rFonts w:ascii="PT Mono" w:hAnsi="PT Mono"/>
      <w:sz w:val="16"/>
      <w:szCs w:val="16"/>
    </w:rPr>
  </w:style>
  <w:style w:type="character" w:customStyle="1" w:styleId="Char">
    <w:name w:val="Без отступа слева Char"/>
    <w:basedOn w:val="a1"/>
    <w:link w:val="a0"/>
    <w:rsid w:val="00BA2208"/>
    <w:rPr>
      <w:rFonts w:ascii="PT Serif" w:hAnsi="PT Serif"/>
      <w:sz w:val="24"/>
      <w:szCs w:val="28"/>
      <w:lang w:val="uk-UA"/>
    </w:rPr>
  </w:style>
  <w:style w:type="character" w:customStyle="1" w:styleId="CodeChar">
    <w:name w:val="Code Char"/>
    <w:basedOn w:val="Char"/>
    <w:link w:val="Code"/>
    <w:rsid w:val="00BA2208"/>
    <w:rPr>
      <w:rFonts w:ascii="PT Mono" w:hAnsi="PT Mono"/>
      <w:sz w:val="16"/>
      <w:szCs w:val="16"/>
      <w:lang w:val="uk-UA"/>
    </w:rPr>
  </w:style>
  <w:style w:type="paragraph" w:styleId="af5">
    <w:name w:val="Balloon Text"/>
    <w:basedOn w:val="a"/>
    <w:link w:val="af6"/>
    <w:rsid w:val="00AF3E8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1"/>
    <w:link w:val="af5"/>
    <w:rsid w:val="00AF3E8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rsid w:val="00A010A7"/>
    <w:rPr>
      <w:rFonts w:ascii="PT Serif Caption" w:hAnsi="PT Serif Caption"/>
      <w:caps/>
      <w:sz w:val="24"/>
      <w:szCs w:val="28"/>
      <w:lang w:val="uk-UA"/>
    </w:rPr>
  </w:style>
  <w:style w:type="character" w:customStyle="1" w:styleId="citation">
    <w:name w:val="citation"/>
    <w:basedOn w:val="a1"/>
    <w:rsid w:val="00E7479D"/>
  </w:style>
  <w:style w:type="character" w:customStyle="1" w:styleId="apple-converted-space">
    <w:name w:val="apple-converted-space"/>
    <w:basedOn w:val="a1"/>
    <w:rsid w:val="00E747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8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6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9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5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6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2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3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6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6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8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86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6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13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yperlink" Target="http://ru.wikipedia.org/wiki/%D0%A1%D0%BB%D1%83%D0%B6%D0%B5%D0%B1%D0%BD%D0%B0%D1%8F:%D0%98%D1%81%D1%82%D0%BE%D1%87%D0%BD%D0%B8%D0%BA%D0%B8_%D0%BA%D0%BD%D0%B8%D0%B3/5794000457" TargetMode="Externa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18" Type="http://schemas.openxmlformats.org/officeDocument/2006/relationships/font" Target="fonts/font1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17" Type="http://schemas.openxmlformats.org/officeDocument/2006/relationships/font" Target="fonts/font17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20" Type="http://schemas.openxmlformats.org/officeDocument/2006/relationships/font" Target="fonts/font20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19" Type="http://schemas.openxmlformats.org/officeDocument/2006/relationships/font" Target="fonts/font19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D4C402-15CF-4ACA-8D36-A76874669E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6</Pages>
  <Words>10278</Words>
  <Characters>58588</Characters>
  <Application>Microsoft Office Word</Application>
  <DocSecurity>0</DocSecurity>
  <Lines>488</Lines>
  <Paragraphs>13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Звіт з курсової</vt:lpstr>
      <vt:lpstr>Звіт з курсової</vt:lpstr>
    </vt:vector>
  </TitlesOfParts>
  <Company>ДонНТУ</Company>
  <LinksUpToDate>false</LinksUpToDate>
  <CharactersWithSpaces>687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віт з курсової</dc:title>
  <dc:creator>Ivan Akulov</dc:creator>
  <cp:lastModifiedBy>Comp</cp:lastModifiedBy>
  <cp:revision>2</cp:revision>
  <cp:lastPrinted>1899-12-31T21:00:00Z</cp:lastPrinted>
  <dcterms:created xsi:type="dcterms:W3CDTF">2014-06-04T10:26:00Z</dcterms:created>
  <dcterms:modified xsi:type="dcterms:W3CDTF">2014-06-04T10:26:00Z</dcterms:modified>
</cp:coreProperties>
</file>